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7777777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5</w:t>
      </w:r>
      <w:r>
        <w:rPr>
          <w:rFonts w:eastAsia="SimSun" w:hint="eastAsia"/>
          <w:b/>
          <w:sz w:val="24"/>
          <w:lang w:val="en-US" w:eastAsia="zh-CN"/>
        </w:rPr>
        <w:tab/>
      </w:r>
      <w:r>
        <w:rPr>
          <w:rFonts w:eastAsia="SimSun"/>
          <w:b/>
          <w:sz w:val="24"/>
          <w:lang w:val="en-US" w:eastAsia="zh-CN"/>
        </w:rPr>
        <w:t>R2-21xxxxx</w:t>
      </w:r>
    </w:p>
    <w:p w14:paraId="552619E9" w14:textId="77777777"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Pr>
          <w:rFonts w:eastAsia="SimSun" w:hint="eastAsia"/>
          <w:b/>
          <w:sz w:val="24"/>
          <w:lang w:val="en-US" w:eastAsia="zh-CN"/>
        </w:rPr>
        <w:t>Aug</w:t>
      </w:r>
      <w:r>
        <w:rPr>
          <w:rFonts w:eastAsia="SimSun"/>
          <w:b/>
          <w:sz w:val="24"/>
          <w:lang w:val="en-US" w:eastAsia="zh-CN"/>
        </w:rPr>
        <w:t xml:space="preserve">ust </w:t>
      </w:r>
      <w:r>
        <w:rPr>
          <w:rFonts w:eastAsia="SimSun" w:hint="eastAsia"/>
          <w:b/>
          <w:sz w:val="24"/>
          <w:lang w:val="en-US" w:eastAsia="zh-CN"/>
        </w:rPr>
        <w:t>09</w:t>
      </w:r>
      <w:r>
        <w:rPr>
          <w:rFonts w:eastAsia="SimSun"/>
          <w:b/>
          <w:sz w:val="24"/>
          <w:lang w:val="en-US" w:eastAsia="zh-CN"/>
        </w:rPr>
        <w:t xml:space="preserve"> – </w:t>
      </w:r>
      <w:r>
        <w:rPr>
          <w:rFonts w:eastAsia="SimSun" w:hint="eastAsia"/>
          <w:b/>
          <w:sz w:val="24"/>
          <w:lang w:val="en-US" w:eastAsia="zh-CN"/>
        </w:rPr>
        <w:t>Au</w:t>
      </w:r>
      <w:r>
        <w:rPr>
          <w:rFonts w:eastAsia="SimSun"/>
          <w:b/>
          <w:sz w:val="24"/>
          <w:lang w:val="en-US" w:eastAsia="zh-CN"/>
        </w:rPr>
        <w:t>gust</w:t>
      </w:r>
      <w:r>
        <w:rPr>
          <w:rFonts w:eastAsia="SimSun" w:hint="eastAsia"/>
          <w:b/>
          <w:sz w:val="24"/>
          <w:lang w:val="en-US" w:eastAsia="zh-CN"/>
        </w:rPr>
        <w:t xml:space="preserve"> 27</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77777777" w:rsidR="00E60CCD" w:rsidRDefault="00E60CCD">
            <w:pPr>
              <w:pStyle w:val="CRCoverPage"/>
              <w:spacing w:after="0"/>
              <w:rPr>
                <w:rFonts w:eastAsiaTheme="minorEastAsia"/>
                <w:sz w:val="28"/>
                <w:szCs w:val="28"/>
                <w:lang w:eastAsia="zh-CN"/>
              </w:rPr>
            </w:pP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7777777" w:rsidR="00E60CCD" w:rsidRDefault="008C0FBA">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77777777"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46BC5E" w14:textId="77777777" w:rsidR="00E60CCD" w:rsidRDefault="00E60CCD">
            <w:pPr>
              <w:pStyle w:val="CRCoverPage"/>
              <w:spacing w:after="0"/>
              <w:ind w:left="100"/>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5DACBD9C" w14:textId="77777777" w:rsidR="00E60CCD" w:rsidRDefault="00E60CCD"/>
    <w:p w14:paraId="46F2E024" w14:textId="77777777" w:rsidR="00E60CCD" w:rsidRDefault="008C0FBA">
      <w:pPr>
        <w:pStyle w:val="Heading3"/>
      </w:pPr>
      <w:bookmarkStart w:id="2" w:name="_Toc37231914"/>
      <w:bookmarkStart w:id="3" w:name="_Toc46501969"/>
      <w:bookmarkStart w:id="4" w:name="_Toc51971317"/>
      <w:bookmarkStart w:id="5" w:name="_Toc52551300"/>
      <w:bookmarkStart w:id="6" w:name="_Toc76504952"/>
      <w:r>
        <w:t>6.11.1</w:t>
      </w:r>
      <w:r>
        <w:tab/>
        <w:t>Services and Functions</w:t>
      </w:r>
      <w:bookmarkEnd w:id="2"/>
      <w:bookmarkEnd w:id="3"/>
      <w:bookmarkEnd w:id="4"/>
      <w:bookmarkEnd w:id="5"/>
      <w:bookmarkEnd w:id="6"/>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 xml:space="preserve">Transfer of </w:t>
      </w:r>
      <w:proofErr w:type="gramStart"/>
      <w:r>
        <w:t>data;</w:t>
      </w:r>
      <w:proofErr w:type="gramEnd"/>
    </w:p>
    <w:p w14:paraId="0F38EC0A" w14:textId="77777777" w:rsidR="00E60CCD" w:rsidRDefault="008C0FBA">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5C3E60C" w14:textId="77777777" w:rsidR="00E60CCD" w:rsidRDefault="008C0FBA">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175D067F" w14:textId="77777777" w:rsidR="00E60CCD" w:rsidRDefault="008C0FBA">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66CEE916" w14:textId="77777777" w:rsidR="00E60CCD" w:rsidRDefault="008C0FBA">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2AD0DE9D" w14:textId="77777777" w:rsidR="00E60CCD" w:rsidRDefault="008C0FBA">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29F8FCE9" w14:textId="77777777" w:rsidR="00E60CCD" w:rsidRDefault="008C0FBA">
      <w:pPr>
        <w:pStyle w:val="B10"/>
        <w:rPr>
          <w:ins w:id="7" w:author="QC-4" w:date="2021-09-08T20:06:00Z"/>
        </w:rPr>
      </w:pPr>
      <w:commentRangeStart w:id="8"/>
      <w:commentRangeStart w:id="9"/>
      <w:commentRangeStart w:id="10"/>
      <w:commentRangeStart w:id="11"/>
      <w:commentRangeStart w:id="12"/>
      <w:r>
        <w:t>-</w:t>
      </w:r>
      <w:r>
        <w:tab/>
        <w:t xml:space="preserve">BH RLF </w:t>
      </w:r>
      <w:ins w:id="13" w:author="QC-3" w:date="2021-09-06T09:38:00Z">
        <w:r>
          <w:t xml:space="preserve">detection </w:t>
        </w:r>
      </w:ins>
      <w:r>
        <w:t>indication</w:t>
      </w:r>
      <w:ins w:id="14" w:author="QC-3" w:date="2021-09-06T11:07:00Z">
        <w:r>
          <w:t>,</w:t>
        </w:r>
      </w:ins>
      <w:ins w:id="15" w:author="QC-3" w:date="2021-09-06T09:38:00Z">
        <w:r>
          <w:t xml:space="preserve"> BH recovery indication, and BH recovery failure indication</w:t>
        </w:r>
      </w:ins>
      <w:r>
        <w:t>.</w:t>
      </w:r>
      <w:commentRangeEnd w:id="8"/>
      <w:r>
        <w:rPr>
          <w:rStyle w:val="CommentReference"/>
        </w:rPr>
        <w:commentReference w:id="8"/>
      </w:r>
      <w:commentRangeEnd w:id="9"/>
      <w:r>
        <w:rPr>
          <w:rStyle w:val="CommentReference"/>
        </w:rPr>
        <w:commentReference w:id="9"/>
      </w:r>
      <w:commentRangeEnd w:id="10"/>
      <w:r>
        <w:rPr>
          <w:rStyle w:val="CommentReference"/>
        </w:rPr>
        <w:commentReference w:id="10"/>
      </w:r>
      <w:commentRangeEnd w:id="11"/>
      <w:r>
        <w:rPr>
          <w:rStyle w:val="CommentReference"/>
        </w:rPr>
        <w:commentReference w:id="11"/>
      </w:r>
      <w:commentRangeEnd w:id="12"/>
      <w:r>
        <w:rPr>
          <w:rStyle w:val="CommentReference"/>
        </w:rPr>
        <w:commentReference w:id="12"/>
      </w:r>
    </w:p>
    <w:p w14:paraId="755AE6E0" w14:textId="77777777" w:rsidR="00E60CCD" w:rsidRDefault="008C0FBA">
      <w:pPr>
        <w:pStyle w:val="B10"/>
        <w:rPr>
          <w:color w:val="FF0000"/>
        </w:rPr>
      </w:pPr>
      <w:ins w:id="16" w:author="QC-4" w:date="2021-09-08T20:07:00Z">
        <w:r>
          <w:rPr>
            <w:color w:val="FF0000"/>
          </w:rPr>
          <w:t xml:space="preserve">Editor’s NOTE: The terms </w:t>
        </w:r>
        <w:r>
          <w:rPr>
            <w:i/>
            <w:iCs/>
            <w:color w:val="FF0000"/>
          </w:rPr>
          <w:t>BH RLF detection indication</w:t>
        </w:r>
        <w:r>
          <w:rPr>
            <w:color w:val="FF0000"/>
          </w:rPr>
          <w:t xml:space="preserve">, </w:t>
        </w:r>
        <w:r>
          <w:rPr>
            <w:i/>
            <w:iCs/>
            <w:color w:val="FF0000"/>
          </w:rPr>
          <w:t>BH recovery indication</w:t>
        </w:r>
        <w:r>
          <w:rPr>
            <w:color w:val="FF0000"/>
          </w:rPr>
          <w:t xml:space="preserve">, and </w:t>
        </w:r>
        <w:r>
          <w:rPr>
            <w:i/>
            <w:iCs/>
            <w:color w:val="FF0000"/>
          </w:rPr>
          <w:t>BH recovery failure indication</w:t>
        </w:r>
        <w:r>
          <w:rPr>
            <w:color w:val="FF0000"/>
          </w:rPr>
          <w:t xml:space="preserve"> </w:t>
        </w:r>
      </w:ins>
      <w:ins w:id="17" w:author="QC-4" w:date="2021-09-08T20:12:00Z">
        <w:r>
          <w:rPr>
            <w:color w:val="FF0000"/>
          </w:rPr>
          <w:t>may have to be revised</w:t>
        </w:r>
      </w:ins>
      <w:ins w:id="18" w:author="QC-4" w:date="2021-09-08T20:08:00Z">
        <w:r>
          <w:rPr>
            <w:color w:val="FF0000"/>
          </w:rPr>
          <w:t>.</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77777777" w:rsidR="00E60CCD" w:rsidRDefault="008C0FBA">
      <w:pPr>
        <w:pStyle w:val="Heading3"/>
      </w:pPr>
      <w:bookmarkStart w:id="19" w:name="_Toc51971319"/>
      <w:bookmarkStart w:id="20" w:name="_Toc46501971"/>
      <w:bookmarkStart w:id="21" w:name="_Toc76504954"/>
      <w:bookmarkStart w:id="22" w:name="_Toc37231916"/>
      <w:bookmarkStart w:id="23" w:name="_Toc52551302"/>
      <w:r>
        <w:t>6.11.3</w:t>
      </w:r>
      <w:r>
        <w:tab/>
        <w:t>Routing and BH-RLC-channel mapping on BAP sublayer</w:t>
      </w:r>
      <w:bookmarkEnd w:id="19"/>
      <w:bookmarkEnd w:id="20"/>
      <w:bookmarkEnd w:id="21"/>
      <w:bookmarkEnd w:id="22"/>
      <w:bookmarkEnd w:id="23"/>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5pt;height:188.3pt" o:ole="">
            <v:imagedata r:id="rId19" o:title=""/>
          </v:shape>
          <o:OLEObject Type="Embed" ProgID="Visio.Drawing.11" ShapeID="_x0000_i1025" DrawAspect="Content" ObjectID="_1692785160" r:id="rId20"/>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w:t>
      </w:r>
      <w:r>
        <w:rPr>
          <w:lang w:eastAsia="zh-CN"/>
        </w:rPr>
        <w:lastRenderedPageBreak/>
        <w:t>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367B799F" w14:textId="77777777" w:rsidR="00E60CCD" w:rsidRDefault="008C0FBA">
      <w:pPr>
        <w:rPr>
          <w:ins w:id="24" w:author="QC-3" w:date="2021-09-06T10:12: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Pr>
            <w:lang w:eastAsia="zh-CN"/>
          </w:rPr>
          <w:delText xml:space="preserve">has </w:delText>
        </w:r>
      </w:del>
      <w:commentRangeStart w:id="26"/>
      <w:commentRangeStart w:id="27"/>
      <w:ins w:id="28" w:author="QC-3" w:date="2021-09-06T10:20:00Z">
        <w:r>
          <w:rPr>
            <w:lang w:eastAsia="zh-CN"/>
          </w:rPr>
          <w:t>resolved from the routing entry</w:t>
        </w:r>
      </w:ins>
      <w:ins w:id="29" w:author="QC-4" w:date="2021-09-08T19:31:00Z">
        <w:r>
          <w:rPr>
            <w:lang w:eastAsia="zh-CN"/>
          </w:rPr>
          <w:t xml:space="preserve"> </w:t>
        </w:r>
      </w:ins>
      <w:commentRangeEnd w:id="26"/>
      <w:r>
        <w:rPr>
          <w:rStyle w:val="CommentReference"/>
        </w:rPr>
        <w:commentReference w:id="26"/>
      </w:r>
      <w:commentRangeEnd w:id="27"/>
      <w:r w:rsidR="004532BD">
        <w:rPr>
          <w:rStyle w:val="CommentReference"/>
        </w:rPr>
        <w:commentReference w:id="27"/>
      </w:r>
      <w:ins w:id="30" w:author="QC-4" w:date="2021-09-08T19:31:00Z">
        <w:r>
          <w:rPr>
            <w:lang w:eastAsia="zh-CN"/>
          </w:rPr>
          <w:t>an</w:t>
        </w:r>
      </w:ins>
      <w:ins w:id="31" w:author="QC-4" w:date="2021-09-08T19:32:00Z">
        <w:r>
          <w:rPr>
            <w:lang w:eastAsia="zh-CN"/>
          </w:rPr>
          <w:t>d</w:t>
        </w:r>
      </w:ins>
      <w:ins w:id="32" w:author="QC-4" w:date="2021-09-08T19:33:00Z">
        <w:r>
          <w:rPr>
            <w:lang w:eastAsia="zh-CN"/>
          </w:rPr>
          <w:t xml:space="preserve"> the</w:t>
        </w:r>
      </w:ins>
      <w:ins w:id="33" w:author="QC-4" w:date="2021-09-08T19:32:00Z">
        <w:r>
          <w:rPr>
            <w:lang w:eastAsia="zh-CN"/>
          </w:rPr>
          <w:t xml:space="preserve"> packet’s BAP routing ID</w:t>
        </w:r>
      </w:ins>
      <w:ins w:id="34" w:author="QC-3" w:date="2021-09-06T10:20:00Z">
        <w:r>
          <w:rPr>
            <w:lang w:eastAsia="zh-CN"/>
          </w:rPr>
          <w:t xml:space="preserve"> </w:t>
        </w:r>
      </w:ins>
      <w:ins w:id="35" w:author="QC-3" w:date="2021-09-06T10:16:00Z">
        <w:r>
          <w:rPr>
            <w:lang w:eastAsia="zh-CN"/>
          </w:rPr>
          <w:t xml:space="preserve">is </w:t>
        </w:r>
      </w:ins>
      <w:ins w:id="36" w:author="QC-4" w:date="2021-09-08T19:28:00Z">
        <w:r>
          <w:rPr>
            <w:lang w:eastAsia="zh-CN"/>
          </w:rPr>
          <w:t xml:space="preserve">considered </w:t>
        </w:r>
      </w:ins>
      <w:ins w:id="37" w:author="QC-3" w:date="2021-09-06T11:12:00Z">
        <w:r>
          <w:rPr>
            <w:lang w:eastAsia="zh-CN"/>
          </w:rPr>
          <w:t>unavailable</w:t>
        </w:r>
      </w:ins>
      <w:ins w:id="38" w:author="QC-4" w:date="2021-09-08T19:40:00Z">
        <w:r>
          <w:rPr>
            <w:lang w:eastAsia="zh-CN"/>
          </w:rPr>
          <w:t xml:space="preserve"> for this packet</w:t>
        </w:r>
      </w:ins>
      <w:ins w:id="39" w:author="QC-4" w:date="2021-09-08T19:26:00Z">
        <w:r>
          <w:rPr>
            <w:lang w:eastAsia="zh-CN"/>
          </w:rPr>
          <w:t xml:space="preserve"> </w:t>
        </w:r>
      </w:ins>
      <w:commentRangeStart w:id="40"/>
      <w:commentRangeStart w:id="41"/>
      <w:commentRangeStart w:id="42"/>
      <w:commentRangeStart w:id="43"/>
      <w:ins w:id="44" w:author="QC-3" w:date="2021-09-06T10:17:00Z">
        <w:del w:id="45" w:author="QC-4" w:date="2021-09-08T19:34:00Z">
          <w:r>
            <w:rPr>
              <w:lang w:eastAsia="zh-CN"/>
            </w:rPr>
            <w:delText xml:space="preserve"> </w:delText>
          </w:r>
        </w:del>
        <w:del w:id="46" w:author="vivo" w:date="2021-09-08T14:48:00Z">
          <w:r>
            <w:rPr>
              <w:lang w:eastAsia="zh-CN"/>
            </w:rPr>
            <w:delText>or congested</w:delText>
          </w:r>
        </w:del>
      </w:ins>
      <w:commentRangeEnd w:id="40"/>
      <w:r>
        <w:rPr>
          <w:rStyle w:val="CommentReference"/>
        </w:rPr>
        <w:commentReference w:id="40"/>
      </w:r>
      <w:commentRangeEnd w:id="41"/>
      <w:r>
        <w:rPr>
          <w:rStyle w:val="CommentReference"/>
        </w:rPr>
        <w:commentReference w:id="41"/>
      </w:r>
      <w:commentRangeEnd w:id="42"/>
      <w:r>
        <w:rPr>
          <w:rStyle w:val="CommentReference"/>
        </w:rPr>
        <w:commentReference w:id="42"/>
      </w:r>
      <w:commentRangeEnd w:id="43"/>
      <w:r>
        <w:rPr>
          <w:rStyle w:val="CommentReference"/>
        </w:rPr>
        <w:commentReference w:id="43"/>
      </w:r>
      <w:del w:id="47" w:author="QC-3" w:date="2021-09-06T10:17:00Z">
        <w:r>
          <w:rPr>
            <w:lang w:eastAsia="zh-CN"/>
          </w:rPr>
          <w:delText>RLF</w:delText>
        </w:r>
      </w:del>
      <w:r>
        <w:rPr>
          <w:lang w:eastAsia="zh-CN"/>
        </w:rPr>
        <w:t xml:space="preserve">, the IAB-node may </w:t>
      </w:r>
      <w:ins w:id="48" w:author="QC-3" w:date="2021-09-06T10:29:00Z">
        <w:r>
          <w:rPr>
            <w:lang w:eastAsia="zh-CN"/>
          </w:rPr>
          <w:t>perform local rerouting</w:t>
        </w:r>
      </w:ins>
      <w:ins w:id="49" w:author="QC-4" w:date="2021-09-08T19:38:00Z">
        <w:r>
          <w:rPr>
            <w:lang w:eastAsia="zh-CN"/>
          </w:rPr>
          <w:t xml:space="preserve"> as defined in TS38.340 [zz]</w:t>
        </w:r>
      </w:ins>
      <w:ins w:id="50" w:author="QC-4" w:date="2021-09-08T19:33:00Z">
        <w:r>
          <w:rPr>
            <w:lang w:eastAsia="zh-CN"/>
          </w:rPr>
          <w:t xml:space="preserve">, </w:t>
        </w:r>
      </w:ins>
      <w:ins w:id="51" w:author="QC-3" w:date="2021-09-06T10:29:00Z">
        <w:r>
          <w:rPr>
            <w:lang w:eastAsia="zh-CN"/>
          </w:rPr>
          <w:t xml:space="preserve">i.e., </w:t>
        </w:r>
      </w:ins>
      <w:r>
        <w:rPr>
          <w:lang w:eastAsia="zh-CN"/>
        </w:rPr>
        <w:t xml:space="preserve">select another BH link </w:t>
      </w:r>
      <w:commentRangeStart w:id="52"/>
      <w:ins w:id="53" w:author="QC-4" w:date="2021-09-08T19:35:00Z">
        <w:r>
          <w:rPr>
            <w:lang w:eastAsia="zh-CN"/>
          </w:rPr>
          <w:t xml:space="preserve">by considering only the </w:t>
        </w:r>
      </w:ins>
      <w:ins w:id="54" w:author="QC-4" w:date="2021-09-08T19:36:00Z">
        <w:r>
          <w:rPr>
            <w:lang w:eastAsia="zh-CN"/>
          </w:rPr>
          <w:t xml:space="preserve">packet’s </w:t>
        </w:r>
      </w:ins>
      <w:ins w:id="55" w:author="QC-4" w:date="2021-09-08T19:35:00Z">
        <w:r>
          <w:rPr>
            <w:lang w:eastAsia="zh-CN"/>
          </w:rPr>
          <w:t xml:space="preserve">BAP address </w:t>
        </w:r>
      </w:ins>
      <w:del w:id="56" w:author="QC-4" w:date="2021-09-08T19:36:00Z">
        <w:r>
          <w:rPr>
            <w:lang w:eastAsia="zh-CN"/>
          </w:rPr>
          <w:delText>based on routing entries with the same destination BAP address</w:delText>
        </w:r>
      </w:del>
      <w:del w:id="57" w:author="QC-4" w:date="2021-09-08T19:29:00Z">
        <w:r>
          <w:rPr>
            <w:lang w:eastAsia="zh-CN"/>
          </w:rPr>
          <w:delText>, i.e.,</w:delText>
        </w:r>
      </w:del>
      <w:del w:id="58" w:author="QC-4" w:date="2021-09-08T19:36:00Z">
        <w:r>
          <w:rPr>
            <w:lang w:eastAsia="zh-CN"/>
          </w:rPr>
          <w:delText xml:space="preserve"> by</w:delText>
        </w:r>
      </w:del>
      <w:commentRangeEnd w:id="52"/>
      <w:r>
        <w:rPr>
          <w:rStyle w:val="CommentReference"/>
        </w:rPr>
        <w:commentReference w:id="52"/>
      </w:r>
      <w:ins w:id="59" w:author="QC-4" w:date="2021-09-08T19:36:00Z">
        <w:r>
          <w:rPr>
            <w:lang w:eastAsia="zh-CN"/>
          </w:rPr>
          <w:t>and</w:t>
        </w:r>
      </w:ins>
      <w:r>
        <w:rPr>
          <w:lang w:eastAsia="zh-CN"/>
        </w:rPr>
        <w:t xml:space="preserve"> disregarding the </w:t>
      </w:r>
      <w:ins w:id="60" w:author="QC-4" w:date="2021-09-08T19:36:00Z">
        <w:r>
          <w:rPr>
            <w:lang w:eastAsia="zh-CN"/>
          </w:rPr>
          <w:t xml:space="preserve">packet’s </w:t>
        </w:r>
      </w:ins>
      <w:r>
        <w:rPr>
          <w:lang w:eastAsia="zh-CN"/>
        </w:rPr>
        <w:t xml:space="preserve">BAP path ID. In this manner, </w:t>
      </w:r>
      <w:del w:id="61" w:author="QC-4" w:date="2021-09-08T19:26:00Z">
        <w:r>
          <w:rPr>
            <w:lang w:eastAsia="zh-CN"/>
          </w:rPr>
          <w:delText xml:space="preserve">a </w:delText>
        </w:r>
      </w:del>
      <w:ins w:id="62" w:author="QC-4" w:date="2021-09-08T19:26:00Z">
        <w:r>
          <w:rPr>
            <w:lang w:eastAsia="zh-CN"/>
          </w:rPr>
          <w:t xml:space="preserve">the </w:t>
        </w:r>
      </w:ins>
      <w:r>
        <w:rPr>
          <w:lang w:eastAsia="zh-CN"/>
        </w:rPr>
        <w:t>packet can be delivered via an alternative path</w:t>
      </w:r>
      <w:commentRangeStart w:id="63"/>
      <w:commentRangeStart w:id="64"/>
      <w:del w:id="65" w:author="QC-4" w:date="2021-09-08T19:37:00Z">
        <w:r>
          <w:rPr>
            <w:lang w:eastAsia="zh-CN"/>
          </w:rPr>
          <w:delText xml:space="preserve"> in case the indicated path is not available</w:delText>
        </w:r>
      </w:del>
      <w:commentRangeEnd w:id="63"/>
      <w:r>
        <w:rPr>
          <w:rStyle w:val="CommentReference"/>
        </w:rPr>
        <w:commentReference w:id="63"/>
      </w:r>
      <w:commentRangeEnd w:id="64"/>
      <w:r w:rsidR="004532BD">
        <w:rPr>
          <w:rStyle w:val="CommentReference"/>
        </w:rPr>
        <w:commentReference w:id="64"/>
      </w:r>
      <w:commentRangeStart w:id="66"/>
      <w:commentRangeStart w:id="67"/>
      <w:ins w:id="68" w:author="Huawei-Yulong" w:date="2021-09-08T09:39:00Z">
        <w:del w:id="69" w:author="QC-4" w:date="2021-09-08T19:38:00Z">
          <w:r>
            <w:rPr>
              <w:lang w:eastAsia="zh-CN"/>
            </w:rPr>
            <w:delText>, as defined in TS 38.340 [zz]</w:delText>
          </w:r>
        </w:del>
      </w:ins>
      <w:commentRangeEnd w:id="66"/>
      <w:ins w:id="70" w:author="Huawei-Yulong" w:date="2021-09-08T09:40:00Z">
        <w:r>
          <w:rPr>
            <w:rStyle w:val="CommentReference"/>
          </w:rPr>
          <w:commentReference w:id="66"/>
        </w:r>
      </w:ins>
      <w:commentRangeEnd w:id="67"/>
      <w:r>
        <w:rPr>
          <w:rStyle w:val="CommentReference"/>
        </w:rPr>
        <w:commentReference w:id="67"/>
      </w:r>
      <w:r>
        <w:rPr>
          <w:lang w:eastAsia="zh-CN"/>
        </w:rPr>
        <w:t>.</w:t>
      </w:r>
      <w:ins w:id="71" w:author="QC-3" w:date="2021-09-06T09:57:00Z">
        <w:r>
          <w:rPr>
            <w:lang w:eastAsia="zh-CN"/>
          </w:rPr>
          <w:t xml:space="preserve"> </w:t>
        </w:r>
      </w:ins>
    </w:p>
    <w:p w14:paraId="729E9CC7" w14:textId="3C79C81B" w:rsidR="00D031DE" w:rsidDel="00D5288D" w:rsidRDefault="008C0FBA">
      <w:pPr>
        <w:rPr>
          <w:del w:id="72" w:author="QC-5" w:date="2021-09-09T13:45:00Z"/>
          <w:lang w:eastAsia="zh-CN"/>
        </w:rPr>
      </w:pPr>
      <w:ins w:id="73" w:author="QC-3" w:date="2021-09-06T10:20:00Z">
        <w:r>
          <w:rPr>
            <w:lang w:eastAsia="zh-CN"/>
          </w:rPr>
          <w:t>A</w:t>
        </w:r>
      </w:ins>
      <w:ins w:id="74" w:author="QC-3" w:date="2021-09-06T10:17:00Z">
        <w:r>
          <w:rPr>
            <w:lang w:eastAsia="zh-CN"/>
          </w:rPr>
          <w:t xml:space="preserve"> BH link may be considered </w:t>
        </w:r>
      </w:ins>
      <w:ins w:id="75" w:author="QC-3" w:date="2021-09-06T11:12:00Z">
        <w:r>
          <w:rPr>
            <w:lang w:eastAsia="zh-CN"/>
          </w:rPr>
          <w:t>un</w:t>
        </w:r>
      </w:ins>
      <w:ins w:id="76" w:author="QC-3" w:date="2021-09-06T10:17:00Z">
        <w:r>
          <w:rPr>
            <w:lang w:eastAsia="zh-CN"/>
          </w:rPr>
          <w:t xml:space="preserve">available </w:t>
        </w:r>
      </w:ins>
      <w:ins w:id="77" w:author="QC-3" w:date="2021-09-06T10:20:00Z">
        <w:r>
          <w:rPr>
            <w:lang w:eastAsia="zh-CN"/>
          </w:rPr>
          <w:t xml:space="preserve">in case </w:t>
        </w:r>
      </w:ins>
      <w:ins w:id="78" w:author="QC-3" w:date="2021-09-06T10:22:00Z">
        <w:r>
          <w:rPr>
            <w:lang w:eastAsia="zh-CN"/>
          </w:rPr>
          <w:t>the BH link</w:t>
        </w:r>
      </w:ins>
      <w:ins w:id="79" w:author="QC-3" w:date="2021-09-06T10:20:00Z">
        <w:r>
          <w:rPr>
            <w:lang w:eastAsia="zh-CN"/>
          </w:rPr>
          <w:t xml:space="preserve"> has RLF</w:t>
        </w:r>
      </w:ins>
      <w:ins w:id="80" w:author="QC-5" w:date="2021-09-09T13:48:00Z">
        <w:r w:rsidR="00D5288D">
          <w:rPr>
            <w:lang w:eastAsia="zh-CN"/>
          </w:rPr>
          <w:t xml:space="preserve"> or when a BH</w:t>
        </w:r>
      </w:ins>
      <w:ins w:id="81" w:author="QC-5" w:date="2021-09-09T13:49:00Z">
        <w:r w:rsidR="00D5288D">
          <w:rPr>
            <w:lang w:eastAsia="zh-CN"/>
          </w:rPr>
          <w:t xml:space="preserve"> RLF detection indication has been received</w:t>
        </w:r>
      </w:ins>
      <w:ins w:id="82" w:author="QC-5" w:date="2021-09-09T13:54:00Z">
        <w:r w:rsidR="00D5288D">
          <w:rPr>
            <w:lang w:eastAsia="zh-CN"/>
          </w:rPr>
          <w:t xml:space="preserve"> on that link</w:t>
        </w:r>
      </w:ins>
      <w:ins w:id="83" w:author="QC-5" w:date="2021-09-09T13:49:00Z">
        <w:r w:rsidR="00D5288D">
          <w:rPr>
            <w:lang w:eastAsia="zh-CN"/>
          </w:rPr>
          <w:t>.</w:t>
        </w:r>
      </w:ins>
      <w:commentRangeStart w:id="84"/>
      <w:commentRangeStart w:id="85"/>
      <w:commentRangeStart w:id="86"/>
      <w:ins w:id="87" w:author="vivo" w:date="2021-09-08T14:49:00Z">
        <w:del w:id="88" w:author="QC-4" w:date="2021-09-08T19:27:00Z">
          <w:r>
            <w:rPr>
              <w:lang w:eastAsia="zh-CN"/>
            </w:rPr>
            <w:delText xml:space="preserve"> or is determined to be congested</w:delText>
          </w:r>
          <w:commentRangeEnd w:id="84"/>
          <w:r>
            <w:rPr>
              <w:rStyle w:val="CommentReference"/>
            </w:rPr>
            <w:commentReference w:id="84"/>
          </w:r>
        </w:del>
      </w:ins>
      <w:commentRangeEnd w:id="85"/>
      <w:del w:id="89" w:author="QC-4" w:date="2021-09-08T19:27:00Z">
        <w:r>
          <w:rPr>
            <w:rStyle w:val="CommentReference"/>
          </w:rPr>
          <w:commentReference w:id="85"/>
        </w:r>
      </w:del>
      <w:commentRangeEnd w:id="86"/>
      <w:r>
        <w:rPr>
          <w:rStyle w:val="CommentReference"/>
        </w:rPr>
        <w:commentReference w:id="86"/>
      </w:r>
      <w:ins w:id="90" w:author="QC-3" w:date="2021-09-06T10:21:00Z">
        <w:r>
          <w:rPr>
            <w:lang w:eastAsia="zh-CN"/>
          </w:rPr>
          <w:t xml:space="preserve">. </w:t>
        </w:r>
        <w:commentRangeStart w:id="91"/>
        <w:commentRangeStart w:id="92"/>
        <w:commentRangeStart w:id="93"/>
        <w:commentRangeStart w:id="94"/>
        <w:commentRangeStart w:id="95"/>
        <w:commentRangeStart w:id="96"/>
        <w:commentRangeStart w:id="97"/>
        <w:del w:id="98" w:author="QC-5" w:date="2021-09-09T13:45:00Z">
          <w:r w:rsidDel="00D5288D">
            <w:rPr>
              <w:lang w:eastAsia="zh-CN"/>
            </w:rPr>
            <w:delText xml:space="preserve">For UL traffic, </w:delText>
          </w:r>
        </w:del>
      </w:ins>
      <w:ins w:id="99" w:author="QC-3" w:date="2021-09-06T10:22:00Z">
        <w:del w:id="100" w:author="QC-5" w:date="2021-09-09T13:45:00Z">
          <w:r w:rsidDel="00D5288D">
            <w:rPr>
              <w:lang w:eastAsia="zh-CN"/>
            </w:rPr>
            <w:delText>a</w:delText>
          </w:r>
        </w:del>
      </w:ins>
      <w:ins w:id="101" w:author="QC-3" w:date="2021-09-06T10:21:00Z">
        <w:del w:id="102" w:author="QC-5" w:date="2021-09-09T13:45:00Z">
          <w:r w:rsidDel="00D5288D">
            <w:rPr>
              <w:lang w:eastAsia="zh-CN"/>
            </w:rPr>
            <w:delText xml:space="preserve"> BH link</w:delText>
          </w:r>
        </w:del>
      </w:ins>
      <w:ins w:id="103" w:author="QC-4" w:date="2021-09-08T19:42:00Z">
        <w:del w:id="104" w:author="QC-5" w:date="2021-09-09T13:45:00Z">
          <w:r w:rsidDel="00D5288D">
            <w:rPr>
              <w:lang w:eastAsia="zh-CN"/>
            </w:rPr>
            <w:delText xml:space="preserve"> </w:delText>
          </w:r>
        </w:del>
      </w:ins>
      <w:ins w:id="105" w:author="QC-3" w:date="2021-09-06T10:21:00Z">
        <w:del w:id="106" w:author="QC-5" w:date="2021-09-09T13:45:00Z">
          <w:r w:rsidDel="00D5288D">
            <w:rPr>
              <w:lang w:eastAsia="zh-CN"/>
            </w:rPr>
            <w:delText xml:space="preserve"> may </w:delText>
          </w:r>
        </w:del>
      </w:ins>
      <w:ins w:id="107" w:author="QC-3" w:date="2021-09-06T10:24:00Z">
        <w:del w:id="108" w:author="QC-5" w:date="2021-09-09T13:45:00Z">
          <w:r w:rsidDel="00D5288D">
            <w:rPr>
              <w:lang w:eastAsia="zh-CN"/>
            </w:rPr>
            <w:delText>also</w:delText>
          </w:r>
        </w:del>
      </w:ins>
      <w:ins w:id="109" w:author="QC-3" w:date="2021-09-06T10:21:00Z">
        <w:del w:id="110" w:author="QC-5" w:date="2021-09-09T13:45:00Z">
          <w:r w:rsidDel="00D5288D">
            <w:rPr>
              <w:lang w:eastAsia="zh-CN"/>
            </w:rPr>
            <w:delText xml:space="preserve"> be considered </w:delText>
          </w:r>
        </w:del>
      </w:ins>
      <w:ins w:id="111" w:author="QC-3" w:date="2021-09-06T11:12:00Z">
        <w:del w:id="112" w:author="QC-5" w:date="2021-09-09T13:45:00Z">
          <w:r w:rsidDel="00D5288D">
            <w:rPr>
              <w:lang w:eastAsia="zh-CN"/>
            </w:rPr>
            <w:delText>un</w:delText>
          </w:r>
        </w:del>
      </w:ins>
      <w:ins w:id="113" w:author="QC-3" w:date="2021-09-06T10:21:00Z">
        <w:del w:id="114" w:author="QC-5" w:date="2021-09-09T13:45:00Z">
          <w:r w:rsidDel="00D5288D">
            <w:rPr>
              <w:lang w:eastAsia="zh-CN"/>
            </w:rPr>
            <w:delText xml:space="preserve">available </w:delText>
          </w:r>
        </w:del>
      </w:ins>
      <w:ins w:id="115" w:author="QC-3" w:date="2021-09-06T10:24:00Z">
        <w:del w:id="116" w:author="QC-5" w:date="2021-09-09T13:45:00Z">
          <w:r w:rsidDel="00D5288D">
            <w:rPr>
              <w:lang w:eastAsia="zh-CN"/>
            </w:rPr>
            <w:delText>after</w:delText>
          </w:r>
        </w:del>
      </w:ins>
      <w:ins w:id="117" w:author="QC-3" w:date="2021-09-06T10:21:00Z">
        <w:del w:id="118" w:author="QC-5" w:date="2021-09-09T13:45:00Z">
          <w:r w:rsidDel="00D5288D">
            <w:rPr>
              <w:lang w:eastAsia="zh-CN"/>
            </w:rPr>
            <w:delText xml:space="preserve"> the IAB-MT has migrated to</w:delText>
          </w:r>
        </w:del>
      </w:ins>
      <w:ins w:id="119" w:author="QC-3" w:date="2021-09-06T10:22:00Z">
        <w:del w:id="120" w:author="QC-5" w:date="2021-09-09T13:45:00Z">
          <w:r w:rsidDel="00D5288D">
            <w:rPr>
              <w:lang w:eastAsia="zh-CN"/>
            </w:rPr>
            <w:delText xml:space="preserve"> </w:delText>
          </w:r>
        </w:del>
      </w:ins>
      <w:ins w:id="121" w:author="QC-3" w:date="2021-09-06T10:21:00Z">
        <w:del w:id="122" w:author="QC-5" w:date="2021-09-09T13:45:00Z">
          <w:r w:rsidDel="00D5288D">
            <w:rPr>
              <w:lang w:eastAsia="zh-CN"/>
            </w:rPr>
            <w:delText xml:space="preserve">or recovered at a </w:delText>
          </w:r>
        </w:del>
      </w:ins>
      <w:ins w:id="123" w:author="QC-3" w:date="2021-09-06T10:24:00Z">
        <w:del w:id="124" w:author="QC-5" w:date="2021-09-09T13:45:00Z">
          <w:r w:rsidDel="00D5288D">
            <w:rPr>
              <w:lang w:eastAsia="zh-CN"/>
            </w:rPr>
            <w:delText>different</w:delText>
          </w:r>
        </w:del>
      </w:ins>
      <w:ins w:id="125" w:author="QC-3" w:date="2021-09-06T10:21:00Z">
        <w:del w:id="126" w:author="QC-5" w:date="2021-09-09T13:45:00Z">
          <w:r w:rsidDel="00D5288D">
            <w:rPr>
              <w:lang w:eastAsia="zh-CN"/>
            </w:rPr>
            <w:delText xml:space="preserve"> parent node.</w:delText>
          </w:r>
        </w:del>
      </w:ins>
      <w:commentRangeEnd w:id="91"/>
      <w:del w:id="127" w:author="QC-5" w:date="2021-09-09T13:45:00Z">
        <w:r w:rsidDel="00D5288D">
          <w:rPr>
            <w:rStyle w:val="CommentReference"/>
          </w:rPr>
          <w:commentReference w:id="91"/>
        </w:r>
        <w:commentRangeEnd w:id="92"/>
        <w:r w:rsidDel="00D5288D">
          <w:rPr>
            <w:rStyle w:val="CommentReference"/>
          </w:rPr>
          <w:commentReference w:id="92"/>
        </w:r>
        <w:commentRangeEnd w:id="93"/>
        <w:r w:rsidDel="00D5288D">
          <w:rPr>
            <w:rStyle w:val="CommentReference"/>
          </w:rPr>
          <w:commentReference w:id="93"/>
        </w:r>
        <w:commentRangeEnd w:id="94"/>
        <w:r w:rsidDel="00D5288D">
          <w:rPr>
            <w:rStyle w:val="CommentReference"/>
          </w:rPr>
          <w:commentReference w:id="94"/>
        </w:r>
        <w:commentRangeEnd w:id="95"/>
        <w:r w:rsidDel="00D5288D">
          <w:rPr>
            <w:rStyle w:val="CommentReference"/>
          </w:rPr>
          <w:commentReference w:id="95"/>
        </w:r>
        <w:commentRangeEnd w:id="96"/>
        <w:r w:rsidDel="00D5288D">
          <w:rPr>
            <w:rStyle w:val="CommentReference"/>
          </w:rPr>
          <w:commentReference w:id="96"/>
        </w:r>
        <w:commentRangeEnd w:id="97"/>
        <w:r w:rsidR="00D031DE" w:rsidDel="00D5288D">
          <w:rPr>
            <w:rStyle w:val="CommentReference"/>
          </w:rPr>
          <w:commentReference w:id="97"/>
        </w:r>
      </w:del>
    </w:p>
    <w:p w14:paraId="7957235B" w14:textId="71131270" w:rsidR="00D5288D" w:rsidRDefault="00D5288D">
      <w:pPr>
        <w:rPr>
          <w:ins w:id="128" w:author="QC-5" w:date="2021-09-09T13:39:00Z"/>
          <w:lang w:eastAsia="zh-CN"/>
        </w:rPr>
      </w:pPr>
      <w:commentRangeStart w:id="129"/>
      <w:ins w:id="130" w:author="QC-5" w:date="2021-09-09T13:51:00Z">
        <w:r>
          <w:rPr>
            <w:lang w:eastAsia="zh-CN"/>
          </w:rPr>
          <w:t xml:space="preserve">A single-connected IAB-node, that has migrated from a source to a </w:t>
        </w:r>
      </w:ins>
      <w:ins w:id="131" w:author="QC-5" w:date="2021-09-09T13:52:00Z">
        <w:r>
          <w:rPr>
            <w:lang w:eastAsia="zh-CN"/>
          </w:rPr>
          <w:t xml:space="preserve">target parent node, may consider the BH link to the source parent unavailable for UL packets </w:t>
        </w:r>
      </w:ins>
      <w:ins w:id="132" w:author="QC-5" w:date="2021-09-09T14:33:00Z">
        <w:r w:rsidR="001C17C7">
          <w:rPr>
            <w:lang w:eastAsia="zh-CN"/>
          </w:rPr>
          <w:t>of</w:t>
        </w:r>
      </w:ins>
      <w:ins w:id="133" w:author="QC-5" w:date="2021-09-09T13:52:00Z">
        <w:r>
          <w:rPr>
            <w:lang w:eastAsia="zh-CN"/>
          </w:rPr>
          <w:t xml:space="preserve"> descendent nodes.</w:t>
        </w:r>
      </w:ins>
      <w:commentRangeEnd w:id="129"/>
      <w:r w:rsidR="006F1256">
        <w:rPr>
          <w:rStyle w:val="CommentReference"/>
        </w:rPr>
        <w:commentReference w:id="129"/>
      </w:r>
    </w:p>
    <w:p w14:paraId="4BC58899" w14:textId="582A2446" w:rsidR="00E60CCD" w:rsidRDefault="008C0FBA">
      <w:pPr>
        <w:rPr>
          <w:ins w:id="134" w:author="QC-3" w:date="2021-09-06T10:17:00Z"/>
          <w:lang w:eastAsia="zh-CN"/>
        </w:rPr>
      </w:pPr>
      <w:ins w:id="135" w:author="QC-3" w:date="2021-09-06T10:22:00Z">
        <w:r>
          <w:rPr>
            <w:lang w:eastAsia="zh-CN"/>
          </w:rPr>
          <w:t xml:space="preserve">For DL traffic, </w:t>
        </w:r>
      </w:ins>
      <w:ins w:id="136" w:author="QC-3" w:date="2021-09-06T10:23:00Z">
        <w:r>
          <w:rPr>
            <w:lang w:eastAsia="zh-CN"/>
          </w:rPr>
          <w:t xml:space="preserve">a BH link may be considered </w:t>
        </w:r>
        <w:del w:id="137" w:author="QC-4" w:date="2021-09-08T19:42:00Z">
          <w:r>
            <w:rPr>
              <w:lang w:eastAsia="zh-CN"/>
            </w:rPr>
            <w:delText>congested</w:delText>
          </w:r>
        </w:del>
      </w:ins>
      <w:ins w:id="138" w:author="QC-4" w:date="2021-09-08T19:42:00Z">
        <w:r>
          <w:rPr>
            <w:lang w:eastAsia="zh-CN"/>
          </w:rPr>
          <w:t>unavailable</w:t>
        </w:r>
      </w:ins>
      <w:ins w:id="139" w:author="QC-3" w:date="2021-09-06T10:23:00Z">
        <w:r>
          <w:rPr>
            <w:lang w:eastAsia="zh-CN"/>
          </w:rPr>
          <w:t xml:space="preserve"> </w:t>
        </w:r>
      </w:ins>
      <w:commentRangeStart w:id="140"/>
      <w:commentRangeStart w:id="141"/>
      <w:ins w:id="142" w:author="QC-4" w:date="2021-09-08T19:42:00Z">
        <w:del w:id="143" w:author="QC-5" w:date="2021-09-09T13:56:00Z">
          <w:r w:rsidDel="00925413">
            <w:rPr>
              <w:lang w:eastAsia="zh-CN"/>
            </w:rPr>
            <w:delText xml:space="preserve">for </w:delText>
          </w:r>
        </w:del>
      </w:ins>
      <w:commentRangeStart w:id="144"/>
      <w:ins w:id="145" w:author="QC-4" w:date="2021-09-08T19:43:00Z">
        <w:del w:id="146" w:author="QC-5" w:date="2021-09-09T13:56:00Z">
          <w:r w:rsidDel="00925413">
            <w:rPr>
              <w:lang w:eastAsia="zh-CN"/>
            </w:rPr>
            <w:delText xml:space="preserve">some </w:delText>
          </w:r>
        </w:del>
      </w:ins>
      <w:commentRangeEnd w:id="144"/>
      <w:ins w:id="147" w:author="QC-4" w:date="2021-09-08T19:56:00Z">
        <w:del w:id="148" w:author="QC-5" w:date="2021-09-09T13:56:00Z">
          <w:r w:rsidDel="00925413">
            <w:rPr>
              <w:rStyle w:val="CommentReference"/>
            </w:rPr>
            <w:commentReference w:id="144"/>
          </w:r>
        </w:del>
      </w:ins>
      <w:ins w:id="149" w:author="QC-4" w:date="2021-09-08T19:53:00Z">
        <w:del w:id="150" w:author="QC-5" w:date="2021-09-09T13:56:00Z">
          <w:r w:rsidDel="00925413">
            <w:rPr>
              <w:lang w:eastAsia="zh-CN"/>
            </w:rPr>
            <w:delText xml:space="preserve">or </w:delText>
          </w:r>
        </w:del>
      </w:ins>
      <w:ins w:id="151" w:author="QC-4" w:date="2021-09-08T19:56:00Z">
        <w:del w:id="152" w:author="QC-5" w:date="2021-09-09T13:56:00Z">
          <w:r w:rsidDel="00925413">
            <w:rPr>
              <w:lang w:eastAsia="zh-CN"/>
            </w:rPr>
            <w:delText xml:space="preserve">for </w:delText>
          </w:r>
        </w:del>
      </w:ins>
      <w:ins w:id="153" w:author="QC-4" w:date="2021-09-08T19:43:00Z">
        <w:del w:id="154" w:author="QC-5" w:date="2021-09-09T13:56:00Z">
          <w:r w:rsidDel="00925413">
            <w:rPr>
              <w:lang w:eastAsia="zh-CN"/>
            </w:rPr>
            <w:delText>all</w:delText>
          </w:r>
        </w:del>
      </w:ins>
      <w:ins w:id="155" w:author="QC-4" w:date="2021-09-08T19:42:00Z">
        <w:del w:id="156" w:author="QC-5" w:date="2021-09-09T13:56:00Z">
          <w:r w:rsidDel="00925413">
            <w:rPr>
              <w:lang w:eastAsia="zh-CN"/>
            </w:rPr>
            <w:delText xml:space="preserve"> packets </w:delText>
          </w:r>
        </w:del>
      </w:ins>
      <w:commentRangeEnd w:id="140"/>
      <w:del w:id="157" w:author="QC-5" w:date="2021-09-09T13:56:00Z">
        <w:r w:rsidDel="00925413">
          <w:rPr>
            <w:rStyle w:val="CommentReference"/>
          </w:rPr>
          <w:commentReference w:id="140"/>
        </w:r>
        <w:commentRangeEnd w:id="141"/>
        <w:r w:rsidR="00925413" w:rsidDel="00925413">
          <w:rPr>
            <w:rStyle w:val="CommentReference"/>
          </w:rPr>
          <w:commentReference w:id="141"/>
        </w:r>
      </w:del>
      <w:ins w:id="158" w:author="QC-4" w:date="2021-09-08T19:43:00Z">
        <w:r>
          <w:rPr>
            <w:lang w:eastAsia="zh-CN"/>
          </w:rPr>
          <w:t>due to congestio</w:t>
        </w:r>
      </w:ins>
      <w:ins w:id="159" w:author="QC-4" w:date="2021-09-08T19:53:00Z">
        <w:r>
          <w:rPr>
            <w:lang w:eastAsia="zh-CN"/>
          </w:rPr>
          <w:t xml:space="preserve">n </w:t>
        </w:r>
      </w:ins>
      <w:ins w:id="160" w:author="QC-4" w:date="2021-09-08T19:55:00Z">
        <w:r>
          <w:rPr>
            <w:lang w:eastAsia="zh-CN"/>
          </w:rPr>
          <w:t>derived from</w:t>
        </w:r>
      </w:ins>
      <w:ins w:id="161" w:author="QC-3" w:date="2021-09-06T10:23:00Z">
        <w:del w:id="162" w:author="QC-4" w:date="2021-09-08T19:55:00Z">
          <w:r>
            <w:rPr>
              <w:lang w:eastAsia="zh-CN"/>
            </w:rPr>
            <w:delText>based on</w:delText>
          </w:r>
        </w:del>
        <w:r>
          <w:rPr>
            <w:lang w:eastAsia="zh-CN"/>
          </w:rPr>
          <w:t xml:space="preserve"> flow-control feedback </w:t>
        </w:r>
      </w:ins>
      <w:ins w:id="163" w:author="QC-3" w:date="2021-09-06T10:25:00Z">
        <w:r>
          <w:rPr>
            <w:lang w:eastAsia="zh-CN"/>
          </w:rPr>
          <w:t>information</w:t>
        </w:r>
      </w:ins>
      <w:ins w:id="164" w:author="QC-4" w:date="2021-09-08T19:55:00Z">
        <w:r>
          <w:rPr>
            <w:lang w:eastAsia="zh-CN"/>
          </w:rPr>
          <w:t>,</w:t>
        </w:r>
      </w:ins>
      <w:ins w:id="165" w:author="QC-3" w:date="2021-09-06T10:25:00Z">
        <w:r>
          <w:rPr>
            <w:lang w:eastAsia="zh-CN"/>
          </w:rPr>
          <w:t xml:space="preserve"> </w:t>
        </w:r>
      </w:ins>
      <w:ins w:id="166" w:author="QC-3" w:date="2021-09-06T10:23:00Z">
        <w:r>
          <w:rPr>
            <w:lang w:eastAsia="zh-CN"/>
          </w:rPr>
          <w:t>as defined in TS 38.340 [zz].</w:t>
        </w:r>
      </w:ins>
    </w:p>
    <w:p w14:paraId="41EBCE04" w14:textId="77777777" w:rsidR="00E60CCD" w:rsidRDefault="008C0FBA">
      <w:pPr>
        <w:rPr>
          <w:ins w:id="167" w:author="QC-3" w:date="2021-09-06T10:08:00Z"/>
          <w:del w:id="168" w:author="QC-4" w:date="2021-09-08T20:02:00Z"/>
          <w:lang w:eastAsia="zh-CN"/>
        </w:rPr>
      </w:pPr>
      <w:ins w:id="169" w:author="QC-3" w:date="2021-09-06T10:09:00Z">
        <w:del w:id="170" w:author="QC-4" w:date="2021-09-08T20:02:00Z">
          <w:r>
            <w:rPr>
              <w:lang w:eastAsia="zh-CN"/>
            </w:rPr>
            <w:delText xml:space="preserve">For </w:delText>
          </w:r>
        </w:del>
      </w:ins>
      <w:ins w:id="171" w:author="QC-3" w:date="2021-09-06T10:30:00Z">
        <w:del w:id="172" w:author="QC-4" w:date="2021-09-08T20:02:00Z">
          <w:r>
            <w:rPr>
              <w:lang w:eastAsia="zh-CN"/>
            </w:rPr>
            <w:delText xml:space="preserve">local </w:delText>
          </w:r>
        </w:del>
      </w:ins>
      <w:ins w:id="173" w:author="QC-3" w:date="2021-09-06T10:28:00Z">
        <w:del w:id="174" w:author="QC-4" w:date="2021-09-08T20:02:00Z">
          <w:r>
            <w:rPr>
              <w:lang w:eastAsia="zh-CN"/>
            </w:rPr>
            <w:delText xml:space="preserve">rerouting </w:delText>
          </w:r>
        </w:del>
      </w:ins>
      <w:ins w:id="175" w:author="QC-3" w:date="2021-09-06T10:31:00Z">
        <w:del w:id="176" w:author="QC-4" w:date="2021-09-08T20:02:00Z">
          <w:r>
            <w:rPr>
              <w:lang w:eastAsia="zh-CN"/>
            </w:rPr>
            <w:delText xml:space="preserve">in UL direction, the </w:delText>
          </w:r>
        </w:del>
      </w:ins>
      <w:ins w:id="177" w:author="QC-3" w:date="2021-09-06T10:32:00Z">
        <w:del w:id="178" w:author="QC-4" w:date="2021-09-08T20:02:00Z">
          <w:r>
            <w:rPr>
              <w:lang w:eastAsia="zh-CN"/>
            </w:rPr>
            <w:delText xml:space="preserve">destination may be the same or a different IAB-donor-DU. </w:delText>
          </w:r>
          <w:commentRangeStart w:id="179"/>
          <w:commentRangeStart w:id="180"/>
          <w:r>
            <w:rPr>
              <w:lang w:eastAsia="zh-CN"/>
            </w:rPr>
            <w:delText>In case the destination is a different IAB-donor-DU</w:delText>
          </w:r>
        </w:del>
      </w:ins>
      <w:commentRangeEnd w:id="179"/>
      <w:del w:id="181" w:author="QC-4" w:date="2021-09-08T20:02:00Z">
        <w:r>
          <w:rPr>
            <w:rStyle w:val="CommentReference"/>
          </w:rPr>
          <w:commentReference w:id="179"/>
        </w:r>
        <w:commentRangeEnd w:id="180"/>
        <w:r>
          <w:rPr>
            <w:rStyle w:val="CommentReference"/>
          </w:rPr>
          <w:commentReference w:id="180"/>
        </w:r>
      </w:del>
      <w:ins w:id="182" w:author="QC-3" w:date="2021-09-06T10:32:00Z">
        <w:del w:id="183" w:author="QC-4" w:date="2021-09-08T20:02:00Z">
          <w:r>
            <w:rPr>
              <w:lang w:eastAsia="zh-CN"/>
            </w:rPr>
            <w:delText xml:space="preserve">, the </w:delText>
          </w:r>
        </w:del>
      </w:ins>
      <w:ins w:id="184" w:author="QC-3" w:date="2021-09-06T10:33:00Z">
        <w:del w:id="185" w:author="QC-4" w:date="2021-09-08T20:02:00Z">
          <w:r>
            <w:rPr>
              <w:lang w:eastAsia="zh-CN"/>
            </w:rPr>
            <w:delText xml:space="preserve">IAB-node rewrites the BAP header with the destination BAP address </w:delText>
          </w:r>
        </w:del>
      </w:ins>
      <w:ins w:id="186" w:author="QC-3" w:date="2021-09-06T10:34:00Z">
        <w:del w:id="187" w:author="QC-4" w:date="2021-09-08T20:02:00Z">
          <w:r>
            <w:rPr>
              <w:lang w:eastAsia="zh-CN"/>
            </w:rPr>
            <w:delText xml:space="preserve">of the new IAB-donor-DU </w:delText>
          </w:r>
        </w:del>
      </w:ins>
      <w:ins w:id="188" w:author="QC-3" w:date="2021-09-06T10:33:00Z">
        <w:del w:id="189" w:author="QC-4" w:date="2021-09-08T20:02:00Z">
          <w:r>
            <w:rPr>
              <w:lang w:eastAsia="zh-CN"/>
            </w:rPr>
            <w:delText>and (potentially) a new BAP path ID</w:delText>
          </w:r>
        </w:del>
      </w:ins>
      <w:ins w:id="190" w:author="QC-3" w:date="2021-09-06T10:28:00Z">
        <w:del w:id="191" w:author="QC-4" w:date="2021-09-08T20:02:00Z">
          <w:r>
            <w:rPr>
              <w:lang w:eastAsia="zh-CN"/>
            </w:rPr>
            <w:delText>.</w:delText>
          </w:r>
        </w:del>
      </w:ins>
      <w:ins w:id="192" w:author="QC-3" w:date="2021-09-06T10:02:00Z">
        <w:del w:id="193" w:author="QC-4" w:date="2021-09-08T20:02:00Z">
          <w:r>
            <w:rPr>
              <w:lang w:eastAsia="zh-CN"/>
            </w:rPr>
            <w:delText xml:space="preserve"> </w:delText>
          </w:r>
        </w:del>
      </w:ins>
      <w:ins w:id="194" w:author="QC-3" w:date="2021-09-06T10:34:00Z">
        <w:del w:id="195" w:author="QC-4" w:date="2021-09-08T20:02:00Z">
          <w:r>
            <w:rPr>
              <w:lang w:eastAsia="zh-CN"/>
            </w:rPr>
            <w:delText xml:space="preserve">The mapping between initial and new BAP address and BAP path ID is configured by the </w:delText>
          </w:r>
        </w:del>
      </w:ins>
      <w:ins w:id="196" w:author="QC-3" w:date="2021-09-06T10:35:00Z">
        <w:del w:id="197" w:author="QC-4" w:date="2021-09-08T20:02:00Z">
          <w:r>
            <w:rPr>
              <w:lang w:eastAsia="zh-CN"/>
            </w:rPr>
            <w:delText>IAB-donor-CU.</w:delText>
          </w:r>
        </w:del>
      </w:ins>
    </w:p>
    <w:p w14:paraId="108B78E1" w14:textId="77777777" w:rsidR="00E60CCD" w:rsidRDefault="008C0FBA">
      <w:pPr>
        <w:pStyle w:val="NO"/>
        <w:rPr>
          <w:ins w:id="198" w:author="QC-4" w:date="2021-09-08T20:02:00Z"/>
          <w:rStyle w:val="B1Zchn"/>
        </w:rPr>
      </w:pPr>
      <w:ins w:id="199" w:author="QC-4" w:date="2021-09-08T20:02:00Z">
        <w:r>
          <w:rPr>
            <w:rStyle w:val="B1Zchn"/>
          </w:rPr>
          <w:t xml:space="preserve">Editor’s NOTE: Inter-donor-DU local rerouting needs to be captured here after </w:t>
        </w:r>
      </w:ins>
      <w:ins w:id="200" w:author="QC-4" w:date="2021-09-08T20:03:00Z">
        <w:r>
          <w:rPr>
            <w:rStyle w:val="B1Zchn"/>
          </w:rPr>
          <w:t>RAN2 has agreed on the</w:t>
        </w:r>
      </w:ins>
      <w:ins w:id="201" w:author="QC-4" w:date="2021-09-08T20:02:00Z">
        <w:r>
          <w:rPr>
            <w:rStyle w:val="B1Zchn"/>
          </w:rPr>
          <w:t xml:space="preserve"> </w:t>
        </w:r>
      </w:ins>
      <w:ins w:id="202" w:author="QC-4" w:date="2021-09-08T20:03:00Z">
        <w:r>
          <w:rPr>
            <w:rStyle w:val="B1Zchn"/>
          </w:rPr>
          <w:t xml:space="preserve">corresponding </w:t>
        </w:r>
      </w:ins>
      <w:ins w:id="203" w:author="QC-4" w:date="2021-09-08T20:02:00Z">
        <w:r>
          <w:rPr>
            <w:rStyle w:val="B1Zchn"/>
          </w:rPr>
          <w:t>BAP processing.</w:t>
        </w:r>
      </w:ins>
    </w:p>
    <w:p w14:paraId="51A918CB" w14:textId="77777777" w:rsidR="00E60CCD" w:rsidRDefault="00E60CCD">
      <w:pPr>
        <w:rPr>
          <w:ins w:id="204" w:author="QC-3" w:date="2021-09-06T10:16:00Z"/>
          <w:del w:id="205" w:author="Nokia" w:date="2021-09-09T05:11:00Z"/>
          <w:color w:val="FF0000"/>
          <w:lang w:eastAsia="zh-CN"/>
        </w:rPr>
      </w:pPr>
    </w:p>
    <w:p w14:paraId="5F290168" w14:textId="0374EECC" w:rsidR="00E60CCD" w:rsidDel="00925413" w:rsidRDefault="008C0FBA">
      <w:pPr>
        <w:pStyle w:val="NO"/>
        <w:rPr>
          <w:ins w:id="206" w:author="QC-3" w:date="2021-09-06T10:11:00Z"/>
          <w:del w:id="207" w:author="QC-5" w:date="2021-09-09T13:57:00Z"/>
          <w:lang w:eastAsia="zh-CN"/>
        </w:rPr>
        <w:pPrChange w:id="208" w:author="QC-3" w:date="2021-09-06T10:14:00Z">
          <w:pPr/>
        </w:pPrChange>
      </w:pPr>
      <w:ins w:id="209" w:author="QC-3" w:date="2021-09-06T10:13:00Z">
        <w:del w:id="210" w:author="QC-5" w:date="2021-09-09T13:57:00Z">
          <w:r w:rsidDel="00925413">
            <w:rPr>
              <w:lang w:eastAsia="zh-CN"/>
            </w:rPr>
            <w:delText xml:space="preserve">Editor’s NOTE: </w:delText>
          </w:r>
          <w:commentRangeStart w:id="211"/>
          <w:commentRangeStart w:id="212"/>
          <w:commentRangeStart w:id="213"/>
          <w:r w:rsidDel="00925413">
            <w:rPr>
              <w:lang w:eastAsia="zh-CN"/>
            </w:rPr>
            <w:delText xml:space="preserve">It is not clear why </w:delText>
          </w:r>
        </w:del>
      </w:ins>
      <w:ins w:id="214" w:author="QC-3" w:date="2021-09-06T10:14:00Z">
        <w:del w:id="215" w:author="QC-5" w:date="2021-09-09T13:57:00Z">
          <w:r w:rsidDel="00925413">
            <w:rPr>
              <w:lang w:eastAsia="zh-CN"/>
            </w:rPr>
            <w:delText>inter-donor DU rerouting would be applied in case of NR-DC unless one parent link has RLF.</w:delText>
          </w:r>
        </w:del>
      </w:ins>
      <w:commentRangeEnd w:id="211"/>
      <w:del w:id="216" w:author="QC-5" w:date="2021-09-09T13:57:00Z">
        <w:r w:rsidDel="00925413">
          <w:rPr>
            <w:rStyle w:val="CommentReference"/>
          </w:rPr>
          <w:commentReference w:id="211"/>
        </w:r>
        <w:commentRangeEnd w:id="212"/>
        <w:r w:rsidDel="00925413">
          <w:commentReference w:id="212"/>
        </w:r>
        <w:commentRangeEnd w:id="213"/>
        <w:r w:rsidR="00925413" w:rsidDel="00925413">
          <w:rPr>
            <w:rStyle w:val="CommentReference"/>
          </w:rPr>
          <w:commentReference w:id="213"/>
        </w:r>
      </w:del>
    </w:p>
    <w:p w14:paraId="6AED59DE" w14:textId="77777777" w:rsidR="00E60CCD" w:rsidRDefault="00E60CCD">
      <w:pPr>
        <w:rPr>
          <w:ins w:id="217" w:author="QC-3" w:date="2021-09-06T10:04:00Z"/>
          <w:del w:id="218" w:author="Nokia" w:date="2021-09-09T05:11:00Z"/>
          <w:lang w:eastAsia="zh-CN"/>
        </w:rPr>
      </w:pPr>
    </w:p>
    <w:p w14:paraId="2E9D97FB" w14:textId="77777777" w:rsidR="00E60CCD" w:rsidRDefault="008C0FBA">
      <w:pPr>
        <w:pStyle w:val="NO"/>
        <w:rPr>
          <w:ins w:id="219" w:author="QC-3" w:date="2021-09-06T10:35:00Z"/>
        </w:rPr>
      </w:pPr>
      <w:ins w:id="220" w:author="QC-3" w:date="2021-09-06T10:02:00Z">
        <w:r>
          <w:rPr>
            <w:rPrChange w:id="221" w:author="QC-3" w:date="2021-09-06T10:03:00Z">
              <w:rPr>
                <w:lang w:eastAsia="zh-CN"/>
              </w:rPr>
            </w:rPrChange>
          </w:rPr>
          <w:t>Editor</w:t>
        </w:r>
      </w:ins>
      <w:ins w:id="222" w:author="QC-3" w:date="2021-09-06T10:03:00Z">
        <w:r>
          <w:rPr>
            <w:rPrChange w:id="223" w:author="QC-3" w:date="2021-09-06T10:03:00Z">
              <w:rPr>
                <w:lang w:eastAsia="zh-CN"/>
              </w:rPr>
            </w:rPrChange>
          </w:rPr>
          <w:t xml:space="preserve">’s NOTE: </w:t>
        </w:r>
        <w:commentRangeStart w:id="224"/>
        <w:commentRangeStart w:id="225"/>
        <w:r>
          <w:rPr>
            <w:rPrChange w:id="226" w:author="QC-3" w:date="2021-09-06T10:03:00Z">
              <w:rPr>
                <w:lang w:eastAsia="zh-CN"/>
              </w:rPr>
            </w:rPrChange>
          </w:rPr>
          <w:t>FFS if more detail needs to be added on congestion-based rerouting.</w:t>
        </w:r>
      </w:ins>
      <w:commentRangeEnd w:id="224"/>
      <w:r>
        <w:commentReference w:id="224"/>
      </w:r>
      <w:commentRangeEnd w:id="225"/>
      <w:r w:rsidR="00925413">
        <w:rPr>
          <w:rStyle w:val="CommentReference"/>
        </w:rPr>
        <w:commentReference w:id="225"/>
      </w:r>
    </w:p>
    <w:p w14:paraId="10F3B384" w14:textId="77777777" w:rsidR="00E60CCD" w:rsidRPr="00E60CCD" w:rsidRDefault="00E60CCD">
      <w:pPr>
        <w:jc w:val="center"/>
        <w:rPr>
          <w:b/>
          <w:bCs/>
          <w:color w:val="FF0000"/>
          <w:lang w:eastAsia="zh-CN"/>
          <w:rPrChange w:id="227" w:author="QC-3" w:date="2021-09-06T10:03:00Z">
            <w:rPr>
              <w:lang w:eastAsia="zh-CN"/>
            </w:rPr>
          </w:rPrChange>
        </w:rPr>
        <w:pPrChange w:id="228" w:author="QC-3" w:date="2021-09-06T10:03:00Z">
          <w:pPr/>
        </w:pPrChange>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7777777" w:rsidR="00E60CCD" w:rsidRDefault="008C0FBA">
      <w:pPr>
        <w:pStyle w:val="TH"/>
      </w:pPr>
      <w:r>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29" w:name="_Toc51971361"/>
      <w:bookmarkStart w:id="230" w:name="_Toc52551344"/>
      <w:bookmarkStart w:id="231" w:name="_Toc46502013"/>
      <w:bookmarkStart w:id="232" w:name="_Toc76504998"/>
      <w:r>
        <w:t>9.2.3.4</w:t>
      </w:r>
      <w:r>
        <w:tab/>
        <w:t>Conditional Handover</w:t>
      </w:r>
      <w:bookmarkEnd w:id="229"/>
      <w:bookmarkEnd w:id="230"/>
      <w:bookmarkEnd w:id="231"/>
      <w:bookmarkEnd w:id="232"/>
    </w:p>
    <w:p w14:paraId="1DDE0176" w14:textId="77777777" w:rsidR="00E60CCD" w:rsidRDefault="008C0FBA">
      <w:pPr>
        <w:pStyle w:val="Heading5"/>
      </w:pPr>
      <w:bookmarkStart w:id="233" w:name="_Toc76504999"/>
      <w:bookmarkStart w:id="234" w:name="_Toc51971362"/>
      <w:bookmarkStart w:id="235" w:name="_Toc46502014"/>
      <w:bookmarkStart w:id="236" w:name="_Toc37231959"/>
      <w:bookmarkStart w:id="237" w:name="_Toc52551345"/>
      <w:r>
        <w:t>9.2.3.4.1</w:t>
      </w:r>
      <w:r>
        <w:tab/>
        <w:t>General</w:t>
      </w:r>
      <w:bookmarkEnd w:id="233"/>
      <w:bookmarkEnd w:id="234"/>
      <w:bookmarkEnd w:id="235"/>
      <w:bookmarkEnd w:id="236"/>
      <w:bookmarkEnd w:id="237"/>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w:t>
      </w:r>
      <w:proofErr w:type="gramStart"/>
      <w:r>
        <w:t>e.g.</w:t>
      </w:r>
      <w:proofErr w:type="gramEnd"/>
      <w:r>
        <w:t xml:space="preserve">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6B95D218" w14:textId="77777777" w:rsidR="00E60CCD" w:rsidRDefault="008C0FBA">
      <w:pPr>
        <w:rPr>
          <w:ins w:id="238" w:author="QC-3" w:date="2021-09-06T11:15:00Z"/>
        </w:rPr>
      </w:pPr>
      <w:ins w:id="239" w:author="QC-3" w:date="2021-09-06T11:02:00Z">
        <w:r>
          <w:t>CHO is also supported for</w:t>
        </w:r>
      </w:ins>
      <w:ins w:id="240" w:author="QC-3" w:date="2021-09-06T11:23:00Z">
        <w:r>
          <w:t xml:space="preserve"> the</w:t>
        </w:r>
      </w:ins>
      <w:ins w:id="241" w:author="QC-3" w:date="2021-09-06T11:24:00Z">
        <w:r>
          <w:t xml:space="preserve"> IAB-MT in context of</w:t>
        </w:r>
      </w:ins>
      <w:ins w:id="242" w:author="QC-3" w:date="2021-09-06T11:02:00Z">
        <w:r>
          <w:t xml:space="preserve"> </w:t>
        </w:r>
      </w:ins>
      <w:ins w:id="243" w:author="QC-3" w:date="2021-09-06T11:22:00Z">
        <w:r>
          <w:t>intra- and inter-donor IAB-node migration and RLF recovery</w:t>
        </w:r>
      </w:ins>
      <w:ins w:id="244" w:author="QC-3" w:date="2021-09-06T11:02:00Z">
        <w:r>
          <w:t>.</w:t>
        </w:r>
      </w:ins>
    </w:p>
    <w:p w14:paraId="6DA9C672" w14:textId="77777777" w:rsidR="00E60CCD" w:rsidRDefault="008C0FBA">
      <w:pPr>
        <w:jc w:val="center"/>
        <w:rPr>
          <w:ins w:id="245" w:author="QC-3" w:date="2021-09-06T11:15:00Z"/>
          <w:b/>
          <w:bCs/>
          <w:color w:val="FF0000"/>
        </w:rPr>
      </w:pPr>
      <w:ins w:id="246" w:author="QC-3" w:date="2021-09-06T11:15:00Z">
        <w:r>
          <w:rPr>
            <w:rStyle w:val="NOChar"/>
          </w:rPr>
          <w:t>Editor’s NOTE: FFS if any IAB-specific specifications</w:t>
        </w:r>
      </w:ins>
      <w:ins w:id="247" w:author="QC-3" w:date="2021-09-06T11:24:00Z">
        <w:r>
          <w:rPr>
            <w:rStyle w:val="NOChar"/>
          </w:rPr>
          <w:t xml:space="preserve"> or needed</w:t>
        </w:r>
      </w:ins>
      <w:ins w:id="248" w:author="QC-3" w:date="2021-09-06T11:15:00Z">
        <w:r>
          <w:rPr>
            <w:rStyle w:val="NOChar"/>
          </w:rPr>
          <w:t>.</w:t>
        </w:r>
      </w:ins>
      <w:ins w:id="249" w:author="QC-3" w:date="2021-09-06T11:22:00Z">
        <w:r>
          <w:rPr>
            <w:rStyle w:val="NOChar"/>
          </w:rPr>
          <w:t xml:space="preserve"> FFS further details related to intra-/inter</w:t>
        </w:r>
      </w:ins>
      <w:ins w:id="250" w:author="QC-3" w:date="2021-09-06T11:23:00Z">
        <w:r>
          <w:rPr>
            <w:rStyle w:val="NOChar"/>
          </w:rPr>
          <w:t>-donor migration/recovery.</w:t>
        </w:r>
      </w:ins>
      <w:ins w:id="251" w:author="Huawei-Yulong" w:date="2021-09-08T09:42:00Z">
        <w:r>
          <w:rPr>
            <w:b/>
            <w:bCs/>
            <w:color w:val="FF0000"/>
          </w:rPr>
          <w:tab/>
        </w:r>
        <w:del w:id="252" w:author="QC-4" w:date="2021-09-08T20:03:00Z">
          <w:r>
            <w:rPr>
              <w:b/>
              <w:bCs/>
              <w:color w:val="FF0000"/>
            </w:rPr>
            <w:delText>RAN2 to discuss CHO and start with intra-donor CHO until RAN3 has made progress on</w:delText>
          </w:r>
          <w:commentRangeStart w:id="253"/>
          <w:commentRangeStart w:id="254"/>
          <w:r>
            <w:rPr>
              <w:b/>
              <w:bCs/>
              <w:color w:val="FF0000"/>
            </w:rPr>
            <w:delText xml:space="preserve"> inter-donor </w:delText>
          </w:r>
          <w:commentRangeEnd w:id="253"/>
          <w:r>
            <w:rPr>
              <w:rStyle w:val="CommentReference"/>
            </w:rPr>
            <w:commentReference w:id="253"/>
          </w:r>
        </w:del>
      </w:ins>
      <w:commentRangeEnd w:id="254"/>
      <w:r>
        <w:rPr>
          <w:rStyle w:val="CommentReference"/>
        </w:rPr>
        <w:commentReference w:id="254"/>
      </w:r>
      <w:ins w:id="255" w:author="Huawei-Yulong" w:date="2021-09-08T09:42:00Z">
        <w:del w:id="256" w:author="QC-4" w:date="2021-09-08T20:03:00Z">
          <w:r>
            <w:rPr>
              <w:b/>
              <w:bCs/>
              <w:color w:val="FF0000"/>
            </w:rPr>
            <w:delText>IAB-node migration.</w:delText>
          </w:r>
        </w:del>
      </w:ins>
    </w:p>
    <w:p w14:paraId="554D46EB" w14:textId="77777777" w:rsidR="00E60CCD" w:rsidRDefault="00E60CCD">
      <w:pPr>
        <w:rPr>
          <w:ins w:id="257"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58"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59" w:name="_Toc52551352"/>
      <w:bookmarkStart w:id="260" w:name="_Toc76505006"/>
      <w:bookmarkStart w:id="261" w:name="_Toc51971369"/>
      <w:bookmarkStart w:id="262" w:name="_Toc46502021"/>
      <w:bookmarkStart w:id="263" w:name="_Toc37231964"/>
      <w:bookmarkStart w:id="264" w:name="_Toc29376070"/>
      <w:bookmarkStart w:id="265" w:name="_Toc20387990"/>
      <w:r>
        <w:t>9.2.7</w:t>
      </w:r>
      <w:r>
        <w:tab/>
        <w:t>Radio Link Failure</w:t>
      </w:r>
      <w:bookmarkEnd w:id="259"/>
      <w:bookmarkEnd w:id="260"/>
      <w:bookmarkEnd w:id="261"/>
      <w:bookmarkEnd w:id="262"/>
      <w:bookmarkEnd w:id="263"/>
      <w:bookmarkEnd w:id="264"/>
      <w:bookmarkEnd w:id="265"/>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w:t>
      </w:r>
      <w:r>
        <w:rPr>
          <w:shd w:val="clear" w:color="auto" w:fill="FFFFFF"/>
        </w:rPr>
        <w:lastRenderedPageBreak/>
        <w:t xml:space="preserve">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77777777" w:rsidR="00E60CCD" w:rsidRDefault="008C0FBA">
      <w:pPr>
        <w:pStyle w:val="B10"/>
      </w:pPr>
      <w:r>
        <w:t>-</w:t>
      </w:r>
      <w:r>
        <w:tab/>
        <w:t xml:space="preserve">For IAB-MT, the reception of </w:t>
      </w:r>
      <w:commentRangeStart w:id="266"/>
      <w:commentRangeStart w:id="267"/>
      <w:commentRangeStart w:id="268"/>
      <w:ins w:id="269" w:author="QC-3" w:date="2021-09-06T09:36:00Z">
        <w:r>
          <w:t xml:space="preserve">a </w:t>
        </w:r>
      </w:ins>
      <w:r>
        <w:t xml:space="preserve">BH </w:t>
      </w:r>
      <w:del w:id="270" w:author="QC-3" w:date="2021-09-06T09:36:00Z">
        <w:r>
          <w:delText xml:space="preserve">RLF </w:delText>
        </w:r>
      </w:del>
      <w:ins w:id="271" w:author="QC-3" w:date="2021-09-06T09:36:00Z">
        <w:r>
          <w:t xml:space="preserve">recovery failure </w:t>
        </w:r>
      </w:ins>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w:t>
      </w:r>
      <w:proofErr w:type="gramStart"/>
      <w:r>
        <w:t>CONNECTED;</w:t>
      </w:r>
      <w:proofErr w:type="gramEnd"/>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 xml:space="preserve">stops any data transmission or reception via the source link and releases the source link, but maintains the source RRC </w:t>
      </w:r>
      <w:proofErr w:type="gramStart"/>
      <w:r>
        <w:t>configuration;</w:t>
      </w:r>
      <w:proofErr w:type="gramEnd"/>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 xml:space="preserve">selects a suitable cell and then initiates RRC </w:t>
      </w:r>
      <w:proofErr w:type="gramStart"/>
      <w:r>
        <w:t>re-establishment;</w:t>
      </w:r>
      <w:proofErr w:type="gramEnd"/>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 xml:space="preserve">selects a suitable cell and then initiates RRC </w:t>
      </w:r>
      <w:proofErr w:type="gramStart"/>
      <w:r>
        <w:t>re-establishment;</w:t>
      </w:r>
      <w:proofErr w:type="gramEnd"/>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74565EE7" w:rsidR="00E60CCD" w:rsidDel="001C17C7" w:rsidRDefault="00E60CCD">
      <w:pPr>
        <w:rPr>
          <w:ins w:id="272" w:author="QC-3" w:date="2021-09-06T09:21:00Z"/>
          <w:del w:id="273" w:author="QC-5" w:date="2021-09-09T14:30:00Z"/>
        </w:rPr>
      </w:pPr>
    </w:p>
    <w:p w14:paraId="7F8AA0DA" w14:textId="77777777" w:rsidR="00E60CCD" w:rsidRDefault="008C0FBA">
      <w:pPr>
        <w:rPr>
          <w:ins w:id="274" w:author="QC-3" w:date="2021-09-06T09:28:00Z"/>
        </w:rPr>
      </w:pPr>
      <w:ins w:id="275" w:author="QC-3" w:date="2021-09-06T09:21:00Z">
        <w:r>
          <w:t xml:space="preserve">When </w:t>
        </w:r>
      </w:ins>
      <w:ins w:id="276" w:author="QC-3" w:date="2021-09-06T09:22:00Z">
        <w:r>
          <w:t xml:space="preserve">the </w:t>
        </w:r>
      </w:ins>
      <w:ins w:id="277" w:author="QC-3" w:date="2021-09-06T09:23:00Z">
        <w:r>
          <w:t xml:space="preserve">single-connected </w:t>
        </w:r>
      </w:ins>
      <w:ins w:id="278" w:author="QC-3" w:date="2021-09-06T09:22:00Z">
        <w:r>
          <w:t>IAB-</w:t>
        </w:r>
      </w:ins>
      <w:ins w:id="279" w:author="QC-3" w:date="2021-09-06T09:23:00Z">
        <w:r>
          <w:t>MT detects RLF at the BH link, the coll</w:t>
        </w:r>
      </w:ins>
      <w:ins w:id="280" w:author="QC-3" w:date="2021-09-06T09:24:00Z">
        <w:r>
          <w:t>ocated IAB-DU</w:t>
        </w:r>
      </w:ins>
      <w:ins w:id="281" w:author="QC-3" w:date="2021-09-06T09:23:00Z">
        <w:r>
          <w:t xml:space="preserve"> may </w:t>
        </w:r>
      </w:ins>
      <w:ins w:id="282" w:author="QC-3" w:date="2021-09-06T09:21:00Z">
        <w:r>
          <w:t>transmit a BH RLF</w:t>
        </w:r>
      </w:ins>
      <w:ins w:id="283" w:author="QC-3" w:date="2021-09-06T09:29:00Z">
        <w:r>
          <w:t xml:space="preserve"> </w:t>
        </w:r>
      </w:ins>
      <w:ins w:id="284" w:author="QC-3" w:date="2021-09-06T09:22:00Z">
        <w:r>
          <w:t>detection indication</w:t>
        </w:r>
      </w:ins>
      <w:ins w:id="285" w:author="QC-3" w:date="2021-09-06T09:24:00Z">
        <w:r>
          <w:t xml:space="preserve"> to </w:t>
        </w:r>
      </w:ins>
      <w:ins w:id="286" w:author="QC-3" w:date="2021-09-06T09:30:00Z">
        <w:r>
          <w:t>its</w:t>
        </w:r>
      </w:ins>
      <w:ins w:id="287" w:author="QC-3" w:date="2021-09-06T09:24:00Z">
        <w:r>
          <w:t xml:space="preserve"> child node</w:t>
        </w:r>
      </w:ins>
      <w:ins w:id="288" w:author="QC-3" w:date="2021-09-06T09:30:00Z">
        <w:r>
          <w:t>s</w:t>
        </w:r>
      </w:ins>
      <w:ins w:id="289" w:author="QC-3" w:date="2021-09-06T09:22:00Z">
        <w:r>
          <w:t>.</w:t>
        </w:r>
      </w:ins>
      <w:ins w:id="290" w:author="QC-3" w:date="2021-09-06T09:24:00Z">
        <w:r>
          <w:t xml:space="preserve"> </w:t>
        </w:r>
      </w:ins>
      <w:ins w:id="291" w:author="QC-3" w:date="2021-09-06T09:28:00Z">
        <w:r>
          <w:t>After the IAB-MT</w:t>
        </w:r>
      </w:ins>
      <w:ins w:id="292" w:author="QC-3" w:date="2021-09-06T10:41:00Z">
        <w:r>
          <w:t>’</w:t>
        </w:r>
      </w:ins>
      <w:ins w:id="293" w:author="QC-3" w:date="2021-09-06T10:42:00Z">
        <w:r>
          <w:t xml:space="preserve">s BH link </w:t>
        </w:r>
      </w:ins>
      <w:ins w:id="294" w:author="QC-3" w:date="2021-09-06T09:28:00Z">
        <w:r>
          <w:t>has successfully recovered, the collocated IA</w:t>
        </w:r>
      </w:ins>
      <w:ins w:id="295" w:author="QC-3" w:date="2021-09-06T09:29:00Z">
        <w:r>
          <w:t xml:space="preserve">B-DU may transmit </w:t>
        </w:r>
      </w:ins>
      <w:ins w:id="296" w:author="QC-3" w:date="2021-09-06T09:49:00Z">
        <w:r>
          <w:t xml:space="preserve">a </w:t>
        </w:r>
      </w:ins>
      <w:ins w:id="297" w:author="QC-3" w:date="2021-09-06T09:29:00Z">
        <w:r>
          <w:t xml:space="preserve">BH recovery indication to </w:t>
        </w:r>
      </w:ins>
      <w:ins w:id="298" w:author="QC-3" w:date="2021-09-06T09:30:00Z">
        <w:r>
          <w:t>its</w:t>
        </w:r>
      </w:ins>
      <w:ins w:id="299" w:author="QC-3" w:date="2021-09-06T09:29:00Z">
        <w:r>
          <w:t xml:space="preserve"> child node</w:t>
        </w:r>
      </w:ins>
      <w:ins w:id="300" w:author="QC-3" w:date="2021-09-06T09:30:00Z">
        <w:r>
          <w:t>s</w:t>
        </w:r>
      </w:ins>
      <w:ins w:id="301" w:author="QC-3" w:date="2021-09-06T09:29:00Z">
        <w:r>
          <w:t xml:space="preserve">. </w:t>
        </w:r>
      </w:ins>
    </w:p>
    <w:p w14:paraId="0449C149" w14:textId="77777777" w:rsidR="00E60CCD" w:rsidRDefault="008C0FBA">
      <w:pPr>
        <w:pStyle w:val="NO"/>
        <w:rPr>
          <w:ins w:id="302" w:author="QC-3" w:date="2021-09-06T09:25:00Z"/>
        </w:rPr>
      </w:pPr>
      <w:ins w:id="303" w:author="QC-3" w:date="2021-09-06T09:22:00Z">
        <w:r>
          <w:t xml:space="preserve"> </w:t>
        </w:r>
      </w:ins>
    </w:p>
    <w:p w14:paraId="1C88CB30" w14:textId="77777777" w:rsidR="00E60CCD" w:rsidRDefault="008C0FBA">
      <w:pPr>
        <w:pStyle w:val="NO"/>
        <w:rPr>
          <w:ins w:id="304" w:author="QC-3" w:date="2021-09-06T10:42:00Z"/>
          <w:color w:val="FF0000"/>
        </w:rPr>
      </w:pPr>
      <w:ins w:id="305" w:author="QC-3" w:date="2021-09-06T09:25:00Z">
        <w:r>
          <w:rPr>
            <w:color w:val="FF0000"/>
            <w:rPrChange w:id="306" w:author="QC-3" w:date="2021-09-06T09:27:00Z">
              <w:rPr/>
            </w:rPrChange>
          </w:rPr>
          <w:lastRenderedPageBreak/>
          <w:t xml:space="preserve">Editor’s NOTE: FFS if </w:t>
        </w:r>
      </w:ins>
      <w:ins w:id="307" w:author="QC-3" w:date="2021-09-06T09:26:00Z">
        <w:r>
          <w:rPr>
            <w:color w:val="FF0000"/>
            <w:rPrChange w:id="308" w:author="QC-3" w:date="2021-09-06T09:27:00Z">
              <w:rPr/>
            </w:rPrChange>
          </w:rPr>
          <w:t>and/or under what circum</w:t>
        </w:r>
      </w:ins>
      <w:ins w:id="309" w:author="QC-3" w:date="2021-09-06T09:27:00Z">
        <w:r>
          <w:rPr>
            <w:color w:val="FF0000"/>
            <w:rPrChange w:id="310" w:author="QC-3" w:date="2021-09-06T09:27:00Z">
              <w:rPr/>
            </w:rPrChange>
          </w:rPr>
          <w:t xml:space="preserve">stances </w:t>
        </w:r>
      </w:ins>
      <w:ins w:id="311" w:author="QC-3" w:date="2021-09-06T09:50:00Z">
        <w:r>
          <w:rPr>
            <w:color w:val="FF0000"/>
          </w:rPr>
          <w:t xml:space="preserve">BH </w:t>
        </w:r>
      </w:ins>
      <w:ins w:id="312" w:author="QC-3" w:date="2021-09-06T09:25:00Z">
        <w:r>
          <w:rPr>
            <w:color w:val="FF0000"/>
            <w:rPrChange w:id="313" w:author="QC-3" w:date="2021-09-06T09:27:00Z">
              <w:rPr/>
            </w:rPrChange>
          </w:rPr>
          <w:t xml:space="preserve">RLF-detection </w:t>
        </w:r>
      </w:ins>
      <w:ins w:id="314" w:author="QC-3" w:date="2021-09-06T09:26:00Z">
        <w:r>
          <w:rPr>
            <w:color w:val="FF0000"/>
            <w:rPrChange w:id="315" w:author="QC-3" w:date="2021-09-06T09:27:00Z">
              <w:rPr/>
            </w:rPrChange>
          </w:rPr>
          <w:t xml:space="preserve">indication </w:t>
        </w:r>
      </w:ins>
      <w:ins w:id="316" w:author="QC-3" w:date="2021-09-06T09:50:00Z">
        <w:r>
          <w:rPr>
            <w:color w:val="FF0000"/>
          </w:rPr>
          <w:t>and BH recovery indication are</w:t>
        </w:r>
      </w:ins>
      <w:ins w:id="317" w:author="QC-3" w:date="2021-09-06T09:26:00Z">
        <w:r>
          <w:rPr>
            <w:color w:val="FF0000"/>
            <w:rPrChange w:id="318" w:author="QC-3" w:date="2021-09-06T09:27:00Z">
              <w:rPr/>
            </w:rPrChange>
          </w:rPr>
          <w:t xml:space="preserve"> transmitted </w:t>
        </w:r>
      </w:ins>
      <w:ins w:id="319" w:author="QC-3" w:date="2021-09-06T09:27:00Z">
        <w:r>
          <w:rPr>
            <w:color w:val="FF0000"/>
            <w:rPrChange w:id="320" w:author="QC-3" w:date="2021-09-06T09:27:00Z">
              <w:rPr/>
            </w:rPrChange>
          </w:rPr>
          <w:t>in case the IAB-MT is dual-connected.</w:t>
        </w:r>
      </w:ins>
    </w:p>
    <w:p w14:paraId="46E7B6B8" w14:textId="77777777" w:rsidR="00E60CCD" w:rsidRDefault="008C0FBA">
      <w:pPr>
        <w:pStyle w:val="NO"/>
        <w:rPr>
          <w:ins w:id="321" w:author="QC-3" w:date="2021-09-06T10:42:00Z"/>
          <w:color w:val="FF0000"/>
        </w:rPr>
      </w:pPr>
      <w:commentRangeStart w:id="322"/>
      <w:ins w:id="323" w:author="QC-3" w:date="2021-09-06T10:42:00Z">
        <w:r>
          <w:rPr>
            <w:color w:val="FF0000"/>
          </w:rPr>
          <w:t>Editor’s NOTE: FFS if BH recovery indication</w:t>
        </w:r>
      </w:ins>
      <w:ins w:id="324" w:author="QC-3" w:date="2021-09-06T10:43:00Z">
        <w:r>
          <w:rPr>
            <w:color w:val="FF0000"/>
          </w:rPr>
          <w:t xml:space="preserve"> </w:t>
        </w:r>
      </w:ins>
      <w:ins w:id="325" w:author="QC-3" w:date="2021-09-06T10:42:00Z">
        <w:r>
          <w:rPr>
            <w:color w:val="FF0000"/>
          </w:rPr>
          <w:t xml:space="preserve">is only sent </w:t>
        </w:r>
      </w:ins>
      <w:ins w:id="326" w:author="QC-3" w:date="2021-09-06T10:43:00Z">
        <w:r>
          <w:rPr>
            <w:color w:val="FF0000"/>
          </w:rPr>
          <w:t>in case</w:t>
        </w:r>
      </w:ins>
      <w:ins w:id="327" w:author="QC-3" w:date="2021-09-06T10:42:00Z">
        <w:r>
          <w:rPr>
            <w:color w:val="FF0000"/>
          </w:rPr>
          <w:t xml:space="preserve"> BH RLF detection indication has been sent before.</w:t>
        </w:r>
      </w:ins>
      <w:ins w:id="328" w:author="QC-3" w:date="2021-09-06T10:43:00Z">
        <w:r>
          <w:rPr>
            <w:color w:val="FF0000"/>
          </w:rPr>
          <w:t xml:space="preserve"> FFS if it can also be sent if BH RLF detection indication has not been sent before.</w:t>
        </w:r>
      </w:ins>
      <w:commentRangeEnd w:id="322"/>
      <w:r>
        <w:commentReference w:id="322"/>
      </w:r>
    </w:p>
    <w:p w14:paraId="0257D429" w14:textId="77777777" w:rsidR="00E60CCD" w:rsidRPr="00E60CCD" w:rsidRDefault="00E60CCD">
      <w:pPr>
        <w:jc w:val="center"/>
        <w:rPr>
          <w:ins w:id="329" w:author="QC-3" w:date="2021-09-06T09:25:00Z"/>
          <w:b/>
          <w:bCs/>
          <w:color w:val="FF0000"/>
          <w:rPrChange w:id="330" w:author="QC-3" w:date="2021-09-06T09:27:00Z">
            <w:rPr>
              <w:ins w:id="331" w:author="QC-3" w:date="2021-09-06T09:25:00Z"/>
            </w:rPr>
          </w:rPrChange>
        </w:rPr>
        <w:pPrChange w:id="332" w:author="QC-3" w:date="2021-09-06T09:27:00Z">
          <w:pPr/>
        </w:pPrChange>
      </w:pPr>
    </w:p>
    <w:p w14:paraId="7E72E210" w14:textId="77777777" w:rsidR="00E60CCD" w:rsidRDefault="008C0FBA">
      <w:pPr>
        <w:rPr>
          <w:ins w:id="333" w:author="QC-3" w:date="2021-09-06T10:38:00Z"/>
        </w:rPr>
      </w:pPr>
      <w:r>
        <w:t xml:space="preserve">In case the RRC reestablishment procedure fails, the IAB-node may transmit a </w:t>
      </w:r>
      <w:commentRangeStart w:id="334"/>
      <w:commentRangeStart w:id="335"/>
      <w:commentRangeStart w:id="336"/>
      <w:r>
        <w:t xml:space="preserve">BH </w:t>
      </w:r>
      <w:del w:id="337" w:author="QC-3" w:date="2021-09-06T09:31:00Z">
        <w:r>
          <w:delText xml:space="preserve">RLF </w:delText>
        </w:r>
      </w:del>
      <w:ins w:id="338" w:author="QC-3" w:date="2021-09-06T09:31:00Z">
        <w:r>
          <w:t xml:space="preserve">recovery failure </w:t>
        </w:r>
      </w:ins>
      <w:commentRangeEnd w:id="334"/>
      <w:r>
        <w:rPr>
          <w:rStyle w:val="CommentReference"/>
        </w:rPr>
        <w:commentReference w:id="334"/>
      </w:r>
      <w:commentRangeEnd w:id="335"/>
      <w:r>
        <w:rPr>
          <w:rStyle w:val="CommentReference"/>
        </w:rPr>
        <w:commentReference w:id="335"/>
      </w:r>
      <w:commentRangeEnd w:id="336"/>
      <w:r w:rsidR="00925413">
        <w:rPr>
          <w:rStyle w:val="CommentReference"/>
        </w:rPr>
        <w:commentReference w:id="336"/>
      </w:r>
      <w:r>
        <w:t xml:space="preserve">indication to its child nodes. The BH </w:t>
      </w:r>
      <w:ins w:id="339" w:author="QC-3" w:date="2021-09-06T09:49:00Z">
        <w:r>
          <w:t xml:space="preserve">RLF </w:t>
        </w:r>
      </w:ins>
      <w:ins w:id="340" w:author="QC-3" w:date="2021-09-06T09:31:00Z">
        <w:r>
          <w:t>detection indication, BH recovery indication and BH recovery failure</w:t>
        </w:r>
      </w:ins>
      <w:del w:id="341" w:author="QC-3" w:date="2021-09-06T09:32:00Z">
        <w:r>
          <w:delText>RLF</w:delText>
        </w:r>
      </w:del>
      <w:r>
        <w:t xml:space="preserve"> indication </w:t>
      </w:r>
      <w:del w:id="342" w:author="QC-3" w:date="2021-09-06T09:32:00Z">
        <w:r>
          <w:delText xml:space="preserve">is </w:delText>
        </w:r>
      </w:del>
      <w:ins w:id="343" w:author="QC-3" w:date="2021-09-06T09:32:00Z">
        <w:r>
          <w:t xml:space="preserve">are </w:t>
        </w:r>
      </w:ins>
      <w:r>
        <w:t>transmitted as BAP Control PDU</w:t>
      </w:r>
      <w:ins w:id="344" w:author="QC-3" w:date="2021-09-06T09:32:00Z">
        <w:r>
          <w:t>s</w:t>
        </w:r>
      </w:ins>
      <w:r>
        <w:t>.</w:t>
      </w:r>
    </w:p>
    <w:p w14:paraId="1EFFE909" w14:textId="0F3AAF72" w:rsidR="00E60CCD" w:rsidRDefault="008C0FBA">
      <w:pPr>
        <w:rPr>
          <w:ins w:id="345" w:author="QC-3" w:date="2021-09-06T10:38:00Z"/>
        </w:rPr>
      </w:pPr>
      <w:ins w:id="346" w:author="QC-3" w:date="2021-09-06T10:38:00Z">
        <w:del w:id="347" w:author="QC-5" w:date="2021-09-09T14:23:00Z">
          <w:r w:rsidDel="00100A8B">
            <w:delText xml:space="preserve">Upon reception of the BH </w:delText>
          </w:r>
        </w:del>
      </w:ins>
      <w:ins w:id="348" w:author="QC-3" w:date="2021-09-06T10:39:00Z">
        <w:del w:id="349" w:author="QC-5" w:date="2021-09-09T14:23:00Z">
          <w:r w:rsidDel="00100A8B">
            <w:delText>RLF detection</w:delText>
          </w:r>
        </w:del>
      </w:ins>
      <w:ins w:id="350" w:author="QC-3" w:date="2021-09-06T10:38:00Z">
        <w:del w:id="351" w:author="QC-5" w:date="2021-09-09T14:23:00Z">
          <w:r w:rsidDel="00100A8B">
            <w:delText xml:space="preserve"> indication,</w:delText>
          </w:r>
          <w:commentRangeStart w:id="352"/>
          <w:commentRangeStart w:id="353"/>
          <w:commentRangeStart w:id="354"/>
          <w:commentRangeStart w:id="355"/>
          <w:commentRangeStart w:id="356"/>
          <w:commentRangeStart w:id="357"/>
          <w:commentRangeStart w:id="358"/>
          <w:commentRangeStart w:id="359"/>
          <w:commentRangeStart w:id="360"/>
          <w:commentRangeStart w:id="361"/>
          <w:r w:rsidDel="00100A8B">
            <w:delText xml:space="preserve"> </w:delText>
          </w:r>
        </w:del>
      </w:ins>
      <w:ins w:id="362" w:author="QC-3" w:date="2021-09-06T10:39:00Z">
        <w:del w:id="363" w:author="QC-5" w:date="2021-09-09T14:23:00Z">
          <w:r w:rsidDel="00100A8B">
            <w:delText xml:space="preserve">the </w:delText>
          </w:r>
        </w:del>
        <w:del w:id="364" w:author="QC-5" w:date="2021-09-09T14:27:00Z">
          <w:r w:rsidDel="002A62FB">
            <w:delText xml:space="preserve">IAB-node </w:delText>
          </w:r>
        </w:del>
        <w:del w:id="365" w:author="QC-5" w:date="2021-09-09T14:05:00Z">
          <w:r w:rsidDel="008C0FBA">
            <w:delText>may deactivate the IAB-supported indicator in SIB. I</w:delText>
          </w:r>
        </w:del>
      </w:ins>
      <w:ins w:id="366" w:author="QC-3" w:date="2021-09-06T10:40:00Z">
        <w:del w:id="367" w:author="QC-5" w:date="2021-09-09T14:05:00Z">
          <w:r w:rsidDel="008C0FBA">
            <w:delText>t may further deactivate or reduce SR and/or BSR transmissions to its parent node</w:delText>
          </w:r>
        </w:del>
      </w:ins>
      <w:ins w:id="368" w:author="QC-5" w:date="2021-09-09T14:05:00Z">
        <w:r>
          <w:t>should not initiate RRC Reestablishment</w:t>
        </w:r>
      </w:ins>
      <w:ins w:id="369" w:author="QC-3" w:date="2021-09-06T10:40:00Z">
        <w:r>
          <w:t>.</w:t>
        </w:r>
      </w:ins>
      <w:commentRangeEnd w:id="352"/>
      <w:r>
        <w:rPr>
          <w:rStyle w:val="CommentReference"/>
        </w:rPr>
        <w:commentReference w:id="352"/>
      </w:r>
      <w:commentRangeEnd w:id="353"/>
      <w:r>
        <w:rPr>
          <w:rStyle w:val="CommentReference"/>
        </w:rPr>
        <w:commentReference w:id="353"/>
      </w:r>
      <w:commentRangeEnd w:id="354"/>
      <w:r>
        <w:rPr>
          <w:rStyle w:val="CommentReference"/>
        </w:rPr>
        <w:commentReference w:id="354"/>
      </w:r>
      <w:commentRangeEnd w:id="355"/>
      <w:r>
        <w:rPr>
          <w:rStyle w:val="CommentReference"/>
        </w:rPr>
        <w:commentReference w:id="355"/>
      </w:r>
      <w:commentRangeEnd w:id="356"/>
      <w:r>
        <w:rPr>
          <w:rStyle w:val="CommentReference"/>
        </w:rPr>
        <w:commentReference w:id="356"/>
      </w:r>
      <w:commentRangeEnd w:id="357"/>
      <w:r>
        <w:rPr>
          <w:rStyle w:val="CommentReference"/>
        </w:rPr>
        <w:commentReference w:id="357"/>
      </w:r>
      <w:commentRangeEnd w:id="358"/>
      <w:r>
        <w:rPr>
          <w:rStyle w:val="CommentReference"/>
        </w:rPr>
        <w:commentReference w:id="358"/>
      </w:r>
      <w:commentRangeEnd w:id="359"/>
      <w:r>
        <w:rPr>
          <w:rStyle w:val="CommentReference"/>
        </w:rPr>
        <w:commentReference w:id="359"/>
      </w:r>
      <w:commentRangeEnd w:id="360"/>
      <w:r>
        <w:commentReference w:id="360"/>
      </w:r>
      <w:commentRangeEnd w:id="361"/>
      <w:r w:rsidR="00925413">
        <w:rPr>
          <w:rStyle w:val="CommentReference"/>
        </w:rPr>
        <w:commentReference w:id="361"/>
      </w:r>
      <w:ins w:id="370" w:author="QC-3" w:date="2021-09-06T10:40:00Z">
        <w:r>
          <w:t xml:space="preserve"> </w:t>
        </w:r>
        <w:del w:id="371" w:author="QC-5" w:date="2021-09-09T14:21:00Z">
          <w:r w:rsidDel="00100A8B">
            <w:delText>In case the IAB-node is dual-connected, it may further apply local rerouting for UL traffic to the other paren</w:delText>
          </w:r>
        </w:del>
      </w:ins>
      <w:ins w:id="372" w:author="QC-3" w:date="2021-09-06T10:41:00Z">
        <w:del w:id="373" w:author="QC-5" w:date="2021-09-09T14:21:00Z">
          <w:r w:rsidDel="00100A8B">
            <w:delText>t node.</w:delText>
          </w:r>
        </w:del>
      </w:ins>
    </w:p>
    <w:p w14:paraId="21084CC8" w14:textId="232588CE" w:rsidR="00E60CCD" w:rsidDel="001C17C7" w:rsidRDefault="008C0FBA">
      <w:pPr>
        <w:pStyle w:val="NO"/>
        <w:rPr>
          <w:ins w:id="374" w:author="QC-3" w:date="2021-09-06T10:38:00Z"/>
          <w:del w:id="375" w:author="QC-5" w:date="2021-09-09T14:30:00Z"/>
        </w:rPr>
      </w:pPr>
      <w:ins w:id="376" w:author="QC-3" w:date="2021-09-06T10:38:00Z">
        <w:del w:id="377" w:author="QC-5" w:date="2021-09-09T14:30:00Z">
          <w:r w:rsidDel="001C17C7">
            <w:delText xml:space="preserve">Editor’s NOTE: FFS </w:delText>
          </w:r>
        </w:del>
      </w:ins>
      <w:ins w:id="378" w:author="QC-3" w:date="2021-09-06T11:26:00Z">
        <w:del w:id="379" w:author="QC-5" w:date="2021-09-09T14:30:00Z">
          <w:r w:rsidDel="001C17C7">
            <w:delText>on the receiving</w:delText>
          </w:r>
        </w:del>
      </w:ins>
      <w:ins w:id="380" w:author="QC-3" w:date="2021-09-06T10:39:00Z">
        <w:del w:id="381" w:author="QC-5" w:date="2021-09-09T14:30:00Z">
          <w:r w:rsidDel="001C17C7">
            <w:delText xml:space="preserve"> node</w:delText>
          </w:r>
        </w:del>
      </w:ins>
      <w:ins w:id="382" w:author="QC-3" w:date="2021-09-06T11:26:00Z">
        <w:del w:id="383" w:author="QC-5" w:date="2021-09-09T14:30:00Z">
          <w:r w:rsidDel="001C17C7">
            <w:delText>’s behavior</w:delText>
          </w:r>
        </w:del>
      </w:ins>
      <w:ins w:id="384" w:author="QC-3" w:date="2021-09-06T10:39:00Z">
        <w:del w:id="385" w:author="QC-5" w:date="2021-09-09T14:30:00Z">
          <w:r w:rsidDel="001C17C7">
            <w:delText xml:space="preserve"> upon reception of BH recovery indication</w:delText>
          </w:r>
        </w:del>
      </w:ins>
      <w:ins w:id="386" w:author="QC-3" w:date="2021-09-06T10:38:00Z">
        <w:del w:id="387" w:author="QC-5" w:date="2021-09-09T14:30:00Z">
          <w:r w:rsidDel="001C17C7">
            <w:delText>.</w:delText>
          </w:r>
        </w:del>
      </w:ins>
    </w:p>
    <w:p w14:paraId="5676522C" w14:textId="77777777" w:rsidR="00E60CCD" w:rsidRDefault="00E60CCD">
      <w:pPr>
        <w:rPr>
          <w:ins w:id="388" w:author="QC-3" w:date="2021-09-06T10:38:00Z"/>
        </w:rPr>
      </w:pPr>
    </w:p>
    <w:p w14:paraId="143B4C33" w14:textId="77777777" w:rsidR="00E60CCD" w:rsidRPr="00E60CCD" w:rsidRDefault="00E60CCD">
      <w:pPr>
        <w:rPr>
          <w:del w:id="389" w:author="QC-3" w:date="2021-09-06T10:43:00Z"/>
          <w:b/>
          <w:bCs/>
          <w:rPrChange w:id="390" w:author="QC-3" w:date="2021-09-06T10:38:00Z">
            <w:rPr>
              <w:del w:id="391" w:author="QC-3" w:date="2021-09-06T10:43:00Z"/>
            </w:rPr>
          </w:rPrChange>
        </w:rPr>
      </w:pPr>
    </w:p>
    <w:p w14:paraId="41E6F307" w14:textId="77777777" w:rsidR="00E60CCD" w:rsidRDefault="00E60CCD">
      <w:pPr>
        <w:rPr>
          <w:lang w:eastAsia="en-GB"/>
        </w:rPr>
      </w:pPr>
    </w:p>
    <w:p w14:paraId="54063DB7" w14:textId="77777777" w:rsidR="00E60CCD" w:rsidRDefault="00E60CCD">
      <w:pPr>
        <w:rPr>
          <w:lang w:eastAsia="en-GB"/>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7777777" w:rsidR="00E60CCD" w:rsidRDefault="00E60CCD">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ifferentiate the concatenated traffic and non-concatenated </w:t>
      </w:r>
      <w:proofErr w:type="gramStart"/>
      <w:r>
        <w:rPr>
          <w:rFonts w:ascii="Times New Roman" w:hAnsi="Times New Roman"/>
          <w:b w:val="0"/>
          <w:bCs/>
          <w:szCs w:val="20"/>
          <w:lang w:val="en-US" w:eastAsia="zh-CN"/>
        </w:rPr>
        <w:t>traffic;</w:t>
      </w:r>
      <w:proofErr w:type="gramEnd"/>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roofErr w:type="gramStart"/>
      <w:r>
        <w:rPr>
          <w:rFonts w:ascii="Times New Roman" w:hAnsi="Times New Roman"/>
          <w:b w:val="0"/>
          <w:bCs/>
          <w:szCs w:val="20"/>
          <w:lang w:val="en-US" w:eastAsia="zh-CN"/>
        </w:rPr>
        <w:t>);</w:t>
      </w:r>
      <w:proofErr w:type="gramEnd"/>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1: IAB node cannot help </w:t>
      </w:r>
      <w:proofErr w:type="gramStart"/>
      <w:r>
        <w:rPr>
          <w:rFonts w:ascii="Times New Roman" w:hAnsi="Times New Roman"/>
          <w:b w:val="0"/>
          <w:bCs/>
          <w:szCs w:val="20"/>
          <w:lang w:val="en-US" w:eastAsia="zh-CN"/>
        </w:rPr>
        <w:t>ensure</w:t>
      </w:r>
      <w:proofErr w:type="gramEnd"/>
      <w:r>
        <w:rPr>
          <w:rFonts w:ascii="Times New Roman" w:hAnsi="Times New Roman"/>
          <w:b w:val="0"/>
          <w:bCs/>
          <w:szCs w:val="20"/>
          <w:lang w:val="en-US" w:eastAsia="zh-CN"/>
        </w:rPr>
        <w:t xml:space="preserve"> that overall or remaining PDB is met for a packet (e.g. by prioritizing bearers </w:t>
      </w:r>
      <w:r>
        <w:rPr>
          <w:rFonts w:ascii="Times New Roman" w:hAnsi="Times New Roman"/>
          <w:b w:val="0"/>
          <w:bCs/>
          <w:szCs w:val="20"/>
          <w:lang w:val="en-US" w:eastAsia="zh-CN"/>
        </w:rPr>
        <w:lastRenderedPageBreak/>
        <w:t>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support </w:t>
      </w:r>
      <w:proofErr w:type="gramStart"/>
      <w:r>
        <w:rPr>
          <w:rFonts w:ascii="Times New Roman" w:hAnsi="Times New Roman"/>
          <w:b w:val="0"/>
          <w:bCs/>
          <w:szCs w:val="20"/>
          <w:highlight w:val="cyan"/>
          <w:lang w:val="en-US" w:eastAsia="zh-CN"/>
        </w:rPr>
        <w:t>type-2</w:t>
      </w:r>
      <w:proofErr w:type="gramEnd"/>
      <w:r>
        <w:rPr>
          <w:rFonts w:ascii="Times New Roman" w:hAnsi="Times New Roman"/>
          <w:b w:val="0"/>
          <w:bCs/>
          <w:szCs w:val="20"/>
          <w:highlight w:val="cyan"/>
          <w:lang w:val="en-US" w:eastAsia="zh-CN"/>
        </w:rPr>
        <w:t>/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9-08T09:36:00Z" w:initials="HW">
    <w:p w14:paraId="52297E0C" w14:textId="77777777" w:rsidR="008C0FBA" w:rsidRDefault="008C0FBA">
      <w:pPr>
        <w:pStyle w:val="CommentText"/>
        <w:rPr>
          <w:rFonts w:eastAsiaTheme="minorEastAsia"/>
          <w:lang w:eastAsia="zh-CN"/>
        </w:rPr>
      </w:pP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55860305" w14:textId="77777777" w:rsidR="008C0FBA" w:rsidRDefault="008C0FBA">
      <w:pPr>
        <w:pStyle w:val="CommentText"/>
      </w:pPr>
      <w:r>
        <w:rPr>
          <w:rFonts w:eastAsiaTheme="minorEastAsia"/>
          <w:lang w:eastAsia="zh-CN"/>
        </w:rPr>
        <w:t>Either to keep the original text description or to add more clarifications (like the modified text does) is fine to us, but this should be aligned with the Running CR of TS38.340.</w:t>
      </w:r>
    </w:p>
    <w:p w14:paraId="214E28B3" w14:textId="77777777" w:rsidR="008C0FBA" w:rsidRDefault="008C0FBA">
      <w:pPr>
        <w:pStyle w:val="CommentText"/>
      </w:pPr>
    </w:p>
  </w:comment>
  <w:comment w:id="10" w:author="Ericsson" w:date="2021-09-08T11:09:00Z" w:initials="Ericsson">
    <w:p w14:paraId="19852A83" w14:textId="77777777" w:rsidR="008C0FBA" w:rsidRDefault="008C0FBA">
      <w:pPr>
        <w:pStyle w:val="CommentText"/>
      </w:pPr>
      <w:r>
        <w:t xml:space="preserve">We also prefer for the moment to do not change legacy definitions, in order to avoid misalignment and additional changes in other specifications, </w:t>
      </w:r>
      <w:proofErr w:type="gramStart"/>
      <w:r>
        <w:t>e.g.</w:t>
      </w:r>
      <w:proofErr w:type="gramEnd"/>
      <w:r>
        <w:t xml:space="preserve"> TS 38.331</w:t>
      </w:r>
    </w:p>
  </w:comment>
  <w:comment w:id="11" w:author="Samsung (June Hwang)" w:date="2021-09-08T19:09:00Z" w:initials="JN">
    <w:p w14:paraId="6B78418E" w14:textId="77777777" w:rsidR="008C0FBA" w:rsidRDefault="008C0FBA">
      <w:pPr>
        <w:pStyle w:val="CommentText"/>
      </w:pPr>
      <w:r>
        <w:t xml:space="preserve">@Huawei: I wonder how the type2/3/4 can be described with legacy term not changed. </w:t>
      </w:r>
    </w:p>
    <w:p w14:paraId="41B9441C" w14:textId="77777777" w:rsidR="008C0FBA" w:rsidRDefault="008C0FBA">
      <w:pPr>
        <w:pStyle w:val="CommentText"/>
      </w:pPr>
      <w:r>
        <w:t xml:space="preserve">We prefer to change the term using current modification because legacy BH RLF indication is not precise enough since there </w:t>
      </w:r>
      <w:proofErr w:type="gramStart"/>
      <w:r>
        <w:t>are</w:t>
      </w:r>
      <w:proofErr w:type="gramEnd"/>
      <w:r>
        <w:t xml:space="preserv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
    <w:p w14:paraId="64D4523C" w14:textId="77777777" w:rsidR="008C0FBA" w:rsidRDefault="008C0FBA">
      <w:pPr>
        <w:pStyle w:val="CommentText"/>
      </w:pPr>
      <w:r>
        <w:t xml:space="preserve">The legacy term “RLF indication” is certainly misleading with the introduction of </w:t>
      </w:r>
      <w:proofErr w:type="gramStart"/>
      <w:r>
        <w:t>type-2</w:t>
      </w:r>
      <w:proofErr w:type="gramEnd"/>
      <w:r>
        <w:t xml:space="preserve">/3 indications. We can resolve the naming issue in next meeting. For the time being, we can add an Editor’s Note stating that these terms require revision. </w:t>
      </w:r>
    </w:p>
  </w:comment>
  <w:comment w:id="26" w:author="Nokia" w:date="2021-09-09T05:08:00Z" w:initials="Nokia">
    <w:p w14:paraId="16D50018" w14:textId="77777777" w:rsidR="008C0FBA" w:rsidRDefault="008C0FBA">
      <w:pPr>
        <w:pStyle w:val="CommentText"/>
      </w:pPr>
      <w:r>
        <w:t>It does not seem to cover local re-routing triggered by Type-2 RLF indication</w:t>
      </w:r>
    </w:p>
  </w:comment>
  <w:comment w:id="27" w:author="QC-5" w:date="2021-09-09T13:23:00Z" w:initials="QC-5">
    <w:p w14:paraId="43F2478B" w14:textId="470F657F" w:rsidR="008C0FBA" w:rsidRDefault="008C0FBA">
      <w:pPr>
        <w:pStyle w:val="CommentText"/>
      </w:pPr>
      <w:r>
        <w:rPr>
          <w:rStyle w:val="CommentReference"/>
        </w:rPr>
        <w:annotationRef/>
      </w:r>
      <w:r>
        <w:t xml:space="preserve">This is now included in the list of scenarios for local re-routing. </w:t>
      </w:r>
    </w:p>
  </w:comment>
  <w:comment w:id="40" w:author="vivo" w:date="2021-09-08T14:49:00Z" w:initials="v">
    <w:p w14:paraId="27DA33F0" w14:textId="77777777" w:rsidR="008C0FBA" w:rsidRDefault="008C0FBA">
      <w:pPr>
        <w:pStyle w:val="CommentText"/>
        <w:rPr>
          <w:rFonts w:eastAsiaTheme="minorEastAsia"/>
          <w:lang w:eastAsia="zh-CN"/>
        </w:rPr>
      </w:pPr>
      <w:r>
        <w:rPr>
          <w:rFonts w:eastAsiaTheme="minorEastAsia" w:hint="eastAsia"/>
          <w:lang w:eastAsia="zh-CN"/>
        </w:rPr>
        <w:t>M</w:t>
      </w:r>
      <w:r>
        <w:rPr>
          <w:rFonts w:eastAsiaTheme="minorEastAsia"/>
          <w:lang w:eastAsia="zh-CN"/>
        </w:rPr>
        <w:t>aybe we could use unavailable to generalize the concept of ‘RLF’ and ‘congested</w:t>
      </w:r>
      <w:proofErr w:type="gramStart"/>
      <w:r>
        <w:rPr>
          <w:rFonts w:eastAsiaTheme="minorEastAsia"/>
          <w:lang w:eastAsia="zh-CN"/>
        </w:rPr>
        <w:t>’, and</w:t>
      </w:r>
      <w:proofErr w:type="gramEnd"/>
      <w:r>
        <w:rPr>
          <w:rFonts w:eastAsiaTheme="minorEastAsia"/>
          <w:lang w:eastAsia="zh-CN"/>
        </w:rPr>
        <w:t xml:space="preserve"> use the sentence in the NEXT paragraph (</w:t>
      </w:r>
      <w:r>
        <w:rPr>
          <w:i/>
          <w:iCs/>
          <w:lang w:eastAsia="zh-CN"/>
        </w:rPr>
        <w:t>A BH link may be considered unavailable</w:t>
      </w:r>
      <w:r>
        <w:rPr>
          <w:rFonts w:eastAsiaTheme="minorEastAsia"/>
          <w:lang w:eastAsia="zh-CN"/>
        </w:rPr>
        <w:t xml:space="preserve"> ….) to explain the meaning of ‘unavailable’.</w:t>
      </w:r>
    </w:p>
    <w:p w14:paraId="743E5CDD" w14:textId="77777777" w:rsidR="008C0FBA" w:rsidRDefault="008C0FBA">
      <w:pPr>
        <w:pStyle w:val="CommentText"/>
        <w:rPr>
          <w:rFonts w:eastAsiaTheme="minorEastAsia"/>
          <w:lang w:eastAsia="zh-CN"/>
        </w:rPr>
      </w:pPr>
    </w:p>
    <w:p w14:paraId="412510D1" w14:textId="77777777" w:rsidR="008C0FBA" w:rsidRDefault="008C0FBA">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5277536E" w14:textId="77777777" w:rsidR="008C0FBA" w:rsidRDefault="008C0FBA">
      <w:pPr>
        <w:pStyle w:val="CommentText"/>
      </w:pPr>
    </w:p>
  </w:comment>
  <w:comment w:id="41" w:author="Ericsson" w:date="2021-09-08T11:11:00Z" w:initials="Ericsson">
    <w:p w14:paraId="2D8214A1" w14:textId="77777777" w:rsidR="008C0FBA" w:rsidRDefault="008C0FBA">
      <w:pPr>
        <w:pStyle w:val="CommentText"/>
      </w:pPr>
      <w:r>
        <w:t>We prefer to keep the original text from Rapporteur with “congested”. We have not agreed yet that a congested link should be also declared as unavailable.</w:t>
      </w:r>
    </w:p>
  </w:comment>
  <w:comment w:id="42" w:author="Samsung (June Hwang)" w:date="2021-09-08T19:10:00Z" w:initials="JN">
    <w:p w14:paraId="55DC2D32" w14:textId="77777777" w:rsidR="008C0FBA" w:rsidRDefault="008C0FBA">
      <w:pPr>
        <w:pStyle w:val="CommentText"/>
      </w:pPr>
      <w:r>
        <w:rPr>
          <w:lang w:eastAsia="ko-KR"/>
        </w:rPr>
        <w:t>S</w:t>
      </w:r>
      <w:r>
        <w:rPr>
          <w:rFonts w:hint="eastAsia"/>
          <w:lang w:eastAsia="ko-KR"/>
        </w:rPr>
        <w:t xml:space="preserve">ame </w:t>
      </w:r>
      <w:r>
        <w:rPr>
          <w:lang w:eastAsia="ko-KR"/>
        </w:rPr>
        <w:t xml:space="preserve">view with </w:t>
      </w:r>
      <w:proofErr w:type="spellStart"/>
      <w:r>
        <w:rPr>
          <w:lang w:eastAsia="ko-KR"/>
        </w:rPr>
        <w:t>ViVO</w:t>
      </w:r>
      <w:proofErr w:type="spellEnd"/>
      <w:r>
        <w:rPr>
          <w:lang w:eastAsia="ko-KR"/>
        </w:rPr>
        <w:t xml:space="preserve">.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3" w:author="QC-4" w:date="2021-09-08T18:45:00Z" w:initials="">
    <w:p w14:paraId="7E47109D" w14:textId="77777777" w:rsidR="008C0FBA" w:rsidRDefault="008C0FBA">
      <w:pPr>
        <w:pStyle w:val="CommentText"/>
      </w:pPr>
      <w:r>
        <w:rPr>
          <w:rStyle w:val="CommentReferenc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52" w:author="Ericsson2" w:date="2021-09-09T10:22:00Z" w:initials="Ericsson2">
    <w:p w14:paraId="359466F7" w14:textId="77777777" w:rsidR="008C0FBA" w:rsidRDefault="008C0FBA">
      <w:pPr>
        <w:pStyle w:val="CommentText"/>
      </w:pPr>
      <w:r>
        <w:t>Why this legacy text has been changed?</w:t>
      </w:r>
    </w:p>
    <w:p w14:paraId="17E616A5" w14:textId="77777777" w:rsidR="008C0FBA" w:rsidRDefault="008C0FBA">
      <w:pPr>
        <w:pStyle w:val="CommentText"/>
      </w:pPr>
      <w:r>
        <w:t xml:space="preserve">So </w:t>
      </w:r>
      <w:proofErr w:type="gramStart"/>
      <w:r>
        <w:t>far</w:t>
      </w:r>
      <w:proofErr w:type="gramEnd"/>
      <w:r>
        <w:t xml:space="preserve"> we have just agreed that:</w:t>
      </w:r>
    </w:p>
    <w:p w14:paraId="0EC14536" w14:textId="77777777" w:rsidR="008C0FBA" w:rsidRDefault="008C0FBA">
      <w:pPr>
        <w:pStyle w:val="CommentText"/>
      </w:pPr>
    </w:p>
    <w:p w14:paraId="3EC14F9D" w14:textId="77777777" w:rsidR="008C0FBA" w:rsidRDefault="008C0FBA">
      <w:pPr>
        <w:pStyle w:val="CommentText"/>
        <w:rPr>
          <w:bCs/>
          <w:lang w:val="en-US" w:eastAsia="zh-CN"/>
        </w:rPr>
      </w:pPr>
      <w:r>
        <w:rPr>
          <w:bCs/>
          <w:lang w:val="en-US" w:eastAsia="zh-CN"/>
        </w:rPr>
        <w:t>“Assume that the IAB-donor will configure (alternative) egress links that can be used at local re-routing (</w:t>
      </w:r>
      <w:r>
        <w:rPr>
          <w:bCs/>
          <w:highlight w:val="yellow"/>
          <w:lang w:val="en-US" w:eastAsia="zh-CN"/>
        </w:rPr>
        <w:t>at least with same destination</w:t>
      </w:r>
      <w:r>
        <w:rPr>
          <w:bCs/>
          <w:lang w:val="en-US" w:eastAsia="zh-CN"/>
        </w:rPr>
        <w:t>, FFS same routing ID)”</w:t>
      </w:r>
    </w:p>
    <w:p w14:paraId="77F97D98" w14:textId="77777777" w:rsidR="008C0FBA" w:rsidRDefault="008C0FBA">
      <w:pPr>
        <w:pStyle w:val="CommentText"/>
        <w:rPr>
          <w:bCs/>
          <w:lang w:val="en-US" w:eastAsia="zh-CN"/>
        </w:rPr>
      </w:pPr>
    </w:p>
    <w:p w14:paraId="66401113" w14:textId="77777777" w:rsidR="008C0FBA" w:rsidRDefault="008C0FBA">
      <w:pPr>
        <w:pStyle w:val="CommentText"/>
      </w:pPr>
      <w:r>
        <w:rPr>
          <w:bCs/>
          <w:lang w:val="en-US" w:eastAsia="zh-CN"/>
        </w:rPr>
        <w:t>Hence the legacy text still works fine. We suggest restoring the legacy text.</w:t>
      </w:r>
    </w:p>
    <w:p w14:paraId="68FA19BA" w14:textId="77777777" w:rsidR="008C0FBA" w:rsidRDefault="008C0FBA">
      <w:pPr>
        <w:pStyle w:val="CommentText"/>
      </w:pPr>
    </w:p>
  </w:comment>
  <w:comment w:id="63" w:author="Huawei-Yulong2" w:date="2021-09-09T10:01:00Z" w:initials="HW">
    <w:p w14:paraId="76217622" w14:textId="77777777" w:rsidR="008C0FBA" w:rsidRDefault="008C0FBA">
      <w:pPr>
        <w:pStyle w:val="CommentText"/>
      </w:pPr>
      <w:r>
        <w:rPr>
          <w:rFonts w:eastAsiaTheme="minorEastAsia" w:hint="eastAsia"/>
          <w:lang w:eastAsia="zh-CN"/>
        </w:rPr>
        <w:t>W</w:t>
      </w:r>
      <w:r>
        <w:rPr>
          <w:rFonts w:eastAsiaTheme="minorEastAsia"/>
          <w:lang w:eastAsia="zh-CN"/>
        </w:rPr>
        <w:t xml:space="preserve">hy do we change the R16 </w:t>
      </w:r>
      <w:proofErr w:type="gramStart"/>
      <w:r>
        <w:rPr>
          <w:rFonts w:eastAsiaTheme="minorEastAsia"/>
          <w:lang w:eastAsia="zh-CN"/>
        </w:rPr>
        <w:t>wording</w:t>
      </w:r>
      <w:proofErr w:type="gramEnd"/>
    </w:p>
  </w:comment>
  <w:comment w:id="64" w:author="QC-5" w:date="2021-09-09T13:25:00Z" w:initials="QC-5">
    <w:p w14:paraId="4B3C9893" w14:textId="537DE349" w:rsidR="008C0FBA" w:rsidRDefault="008C0FBA">
      <w:pPr>
        <w:pStyle w:val="CommentText"/>
      </w:pPr>
      <w:r>
        <w:rPr>
          <w:rStyle w:val="CommentReference"/>
        </w:rPr>
        <w:annotationRef/>
      </w:r>
      <w:r>
        <w:t>The path may be available, but it may be congested. The IAB-node does not really know. It only has indications to consider a BH link unavailable for a specific packet.</w:t>
      </w:r>
    </w:p>
  </w:comment>
  <w:comment w:id="66" w:author="Huawei-Yulong" w:date="2021-09-08T09:40:00Z" w:initials="HW">
    <w:p w14:paraId="4A99772D" w14:textId="77777777" w:rsidR="008C0FBA" w:rsidRDefault="008C0FBA">
      <w:pPr>
        <w:pStyle w:val="CommentText"/>
        <w:rPr>
          <w:rFonts w:eastAsiaTheme="minorEastAsia"/>
          <w:lang w:eastAsia="zh-CN"/>
        </w:rPr>
      </w:pPr>
      <w:r>
        <w:rPr>
          <w:rFonts w:eastAsiaTheme="minorEastAsia" w:hint="eastAsia"/>
          <w:lang w:eastAsia="zh-CN"/>
        </w:rPr>
        <w:t>M</w:t>
      </w:r>
      <w:r>
        <w:rPr>
          <w:rFonts w:eastAsiaTheme="minorEastAsia"/>
          <w:lang w:eastAsia="zh-CN"/>
        </w:rPr>
        <w:t>aybe it is better to add the stage3 TS as reference for local rerouting.</w:t>
      </w:r>
    </w:p>
  </w:comment>
  <w:comment w:id="67" w:author="QC-4" w:date="2021-09-08T18:48:00Z" w:initials="">
    <w:p w14:paraId="7A107F96" w14:textId="77777777" w:rsidR="008C0FBA" w:rsidRDefault="008C0FBA">
      <w:pPr>
        <w:pStyle w:val="CommentText"/>
      </w:pPr>
      <w:r>
        <w:t>Fine, but at a different place.</w:t>
      </w:r>
    </w:p>
  </w:comment>
  <w:comment w:id="84" w:author="vivo" w:date="2021-09-07T17:10:00Z" w:initials="v">
    <w:p w14:paraId="42FC08C2" w14:textId="77777777" w:rsidR="008C0FBA" w:rsidRDefault="008C0FBA">
      <w:pPr>
        <w:pStyle w:val="CommentText"/>
        <w:rPr>
          <w:rFonts w:eastAsiaTheme="minorEastAsia"/>
          <w:lang w:eastAsia="zh-CN"/>
        </w:rPr>
      </w:pP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85" w:author="Ericsson" w:date="2021-09-08T11:35:00Z" w:initials="Ericsson">
    <w:p w14:paraId="6F787F50" w14:textId="77777777" w:rsidR="008C0FBA" w:rsidRDefault="008C0FBA">
      <w:pPr>
        <w:pStyle w:val="CommentText"/>
      </w:pPr>
      <w:r>
        <w:t xml:space="preserve">We prefer to remove this added text. We have not agreed yet that a congested link should be also declared as unavailable. </w:t>
      </w:r>
    </w:p>
  </w:comment>
  <w:comment w:id="86" w:author="QC-4" w:date="2021-09-08T19:50:00Z" w:initials="">
    <w:p w14:paraId="12093D04" w14:textId="77777777" w:rsidR="008C0FBA" w:rsidRDefault="008C0FBA">
      <w:pPr>
        <w:pStyle w:val="CommentText"/>
      </w:pPr>
      <w:r>
        <w:t>This should be fine since the link is “considered” unavailable rather than simply “unavailable”.</w:t>
      </w:r>
    </w:p>
  </w:comment>
  <w:comment w:id="91" w:author="Huawei-Yulong" w:date="2021-09-08T09:37:00Z" w:initials="HW">
    <w:p w14:paraId="259852ED" w14:textId="77777777" w:rsidR="008C0FBA" w:rsidRDefault="008C0FBA">
      <w:pPr>
        <w:pStyle w:val="CommentText"/>
        <w:rPr>
          <w:rFonts w:eastAsiaTheme="minorEastAsia"/>
          <w:lang w:eastAsia="zh-CN"/>
        </w:rPr>
      </w:pPr>
      <w:r>
        <w:rPr>
          <w:rFonts w:eastAsiaTheme="minorEastAsia" w:hint="eastAsia"/>
          <w:lang w:eastAsia="zh-CN"/>
        </w:rPr>
        <w:t>I</w:t>
      </w:r>
      <w:r>
        <w:rPr>
          <w:rFonts w:eastAsiaTheme="minorEastAsia"/>
          <w:lang w:eastAsia="zh-CN"/>
        </w:rPr>
        <w:t>s this for the release of previous BH link?</w:t>
      </w:r>
    </w:p>
    <w:p w14:paraId="121E2E05" w14:textId="77777777" w:rsidR="008C0FBA" w:rsidRDefault="008C0FBA">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92" w:author="Ericsson" w:date="2021-09-08T11:19:00Z" w:initials="Ericsson">
    <w:p w14:paraId="63D931A2" w14:textId="77777777" w:rsidR="008C0FBA" w:rsidRDefault="008C0FBA">
      <w:pPr>
        <w:pStyle w:val="CommentText"/>
      </w:pP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93" w:author="Samsung (June Hwang)" w:date="2021-09-08T19:11:00Z" w:initials="JN">
    <w:p w14:paraId="31037E5E" w14:textId="77777777" w:rsidR="008C0FBA" w:rsidRDefault="008C0FBA">
      <w:pPr>
        <w:pStyle w:val="CommentText"/>
      </w:pP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94" w:author="QC-4" w:date="2021-09-08T19:51:00Z" w:initials="">
    <w:p w14:paraId="4A5F116A" w14:textId="77777777" w:rsidR="008C0FBA" w:rsidRDefault="008C0FBA">
      <w:pPr>
        <w:pStyle w:val="CommentText"/>
      </w:pPr>
      <w:r>
        <w:t>Under what circumstances can a link be “considered unavailable” for a packet? This needs to be properly defined. If the node has migrated to the target parent, the source parent link is not in RLF.</w:t>
      </w:r>
    </w:p>
  </w:comment>
  <w:comment w:id="95" w:author="Huawei-Yulong2" w:date="2021-09-09T10:01:00Z" w:initials="HW">
    <w:p w14:paraId="751D0771" w14:textId="77777777" w:rsidR="008C0FBA" w:rsidRDefault="008C0FBA">
      <w:pPr>
        <w:pStyle w:val="CommentText"/>
      </w:pPr>
      <w:r>
        <w:rPr>
          <w:rFonts w:eastAsiaTheme="minorEastAsia" w:hint="eastAsia"/>
          <w:lang w:eastAsia="zh-CN"/>
        </w:rPr>
        <w:t>T</w:t>
      </w:r>
      <w:r>
        <w:rPr>
          <w:rFonts w:eastAsiaTheme="minorEastAsia"/>
          <w:lang w:eastAsia="zh-CN"/>
        </w:rPr>
        <w:t xml:space="preserve">his is not new in R17. This case already </w:t>
      </w:r>
      <w:proofErr w:type="gramStart"/>
      <w:r>
        <w:rPr>
          <w:rFonts w:eastAsiaTheme="minorEastAsia"/>
          <w:lang w:eastAsia="zh-CN"/>
        </w:rPr>
        <w:t>exist</w:t>
      </w:r>
      <w:proofErr w:type="gramEnd"/>
      <w:r>
        <w:rPr>
          <w:rFonts w:eastAsiaTheme="minorEastAsia"/>
          <w:lang w:eastAsia="zh-CN"/>
        </w:rPr>
        <w:t xml:space="preserve"> in R16. </w:t>
      </w:r>
      <w:r>
        <w:rPr>
          <w:rFonts w:eastAsiaTheme="minorEastAsia" w:hint="eastAsia"/>
          <w:b/>
          <w:lang w:eastAsia="zh-CN"/>
        </w:rPr>
        <w:t>T</w:t>
      </w:r>
      <w:r>
        <w:rPr>
          <w:rFonts w:eastAsiaTheme="minorEastAsia"/>
          <w:b/>
          <w:lang w:eastAsia="zh-CN"/>
        </w:rPr>
        <w:t xml:space="preserve">his cannot be endorsed for us. </w:t>
      </w:r>
      <w:r>
        <w:rPr>
          <w:rFonts w:eastAsiaTheme="minorEastAsia"/>
          <w:lang w:eastAsia="zh-CN"/>
        </w:rPr>
        <w:t>If it is really needed, R16 CR should be discussed.</w:t>
      </w:r>
    </w:p>
  </w:comment>
  <w:comment w:id="96" w:author="Nokia" w:date="2021-09-09T08:35:00Z" w:initials="Nokia">
    <w:p w14:paraId="20DE6764" w14:textId="77777777" w:rsidR="008C0FBA" w:rsidRDefault="008C0FBA">
      <w:pPr>
        <w:pStyle w:val="CommentText"/>
      </w:pPr>
      <w:r>
        <w:t xml:space="preserve">We are fine with Samsung and Huawei suggestion </w:t>
      </w:r>
    </w:p>
  </w:comment>
  <w:comment w:id="97" w:author="QC-5" w:date="2021-09-09T13:35:00Z" w:initials="QC-5">
    <w:p w14:paraId="21E3B12F" w14:textId="77777777" w:rsidR="008C0FBA" w:rsidRDefault="008C0FBA">
      <w:pPr>
        <w:pStyle w:val="CommentText"/>
      </w:pPr>
      <w:r>
        <w:rPr>
          <w:rStyle w:val="CommentReference"/>
        </w:rPr>
        <w:annotationRef/>
      </w:r>
      <w:r>
        <w:t>This section refers to RAN2 agreement:</w:t>
      </w:r>
    </w:p>
    <w:p w14:paraId="1EE6C384" w14:textId="5AC2D8B0" w:rsidR="008C0FBA" w:rsidRDefault="008C0FBA" w:rsidP="00D031DE">
      <w:pPr>
        <w:pStyle w:val="Agreement"/>
        <w:tabs>
          <w:tab w:val="clear" w:pos="1619"/>
          <w:tab w:val="num" w:pos="360"/>
          <w:tab w:val="num" w:pos="1260"/>
        </w:tabs>
        <w:spacing w:line="240" w:lineRule="auto"/>
        <w:ind w:left="360"/>
      </w:pPr>
      <w:r>
        <w:t>For intra-CU cases, Support inter-donor-DU re-routing at least in the scenarios of NR-DC among donor-DUs, inter-donor-DU recovery and inter-donor-DU migration.</w:t>
      </w:r>
    </w:p>
    <w:p w14:paraId="51A90626" w14:textId="5C5DC328" w:rsidR="008C0FBA" w:rsidRDefault="008C0FBA" w:rsidP="00D031DE">
      <w:pPr>
        <w:pStyle w:val="Doc-text2"/>
        <w:ind w:left="363"/>
      </w:pPr>
    </w:p>
    <w:p w14:paraId="1414D031" w14:textId="76A296B8" w:rsidR="008C0FBA" w:rsidRPr="00D031DE" w:rsidRDefault="008C0FBA" w:rsidP="00D031DE">
      <w:pPr>
        <w:pStyle w:val="Doc-text2"/>
        <w:ind w:left="363"/>
      </w:pPr>
      <w:r>
        <w:t xml:space="preserve">This has not </w:t>
      </w:r>
      <w:proofErr w:type="gramStart"/>
      <w:r>
        <w:t>be</w:t>
      </w:r>
      <w:proofErr w:type="gramEnd"/>
      <w:r>
        <w:t xml:space="preserve"> captured in Rel-16, where we only allow rerouting in case of RLF. I have rephrased the sentence to make it clearer.</w:t>
      </w:r>
    </w:p>
    <w:p w14:paraId="27D5CF33" w14:textId="03EC78D2" w:rsidR="008C0FBA" w:rsidRDefault="008C0FBA">
      <w:pPr>
        <w:pStyle w:val="CommentText"/>
      </w:pPr>
    </w:p>
  </w:comment>
  <w:comment w:id="129" w:author="Intel" w:date="2021-09-10T12:59:00Z" w:initials="LZ">
    <w:p w14:paraId="33A4FAFB" w14:textId="38DC27B7" w:rsidR="006F1256" w:rsidRDefault="006F1256">
      <w:pPr>
        <w:pStyle w:val="CommentText"/>
      </w:pPr>
      <w:r>
        <w:rPr>
          <w:rStyle w:val="CommentReference"/>
        </w:rPr>
        <w:annotationRef/>
      </w:r>
      <w:r w:rsidR="00EB5398">
        <w:t xml:space="preserve">We share the same view as HW, Ericsson and </w:t>
      </w:r>
      <w:proofErr w:type="spellStart"/>
      <w:r w:rsidR="00EB5398">
        <w:t>Sumsung</w:t>
      </w:r>
      <w:proofErr w:type="spellEnd"/>
      <w:r w:rsidR="00EB5398">
        <w:t xml:space="preserve">. </w:t>
      </w:r>
      <w:r w:rsidR="002313E5">
        <w:t xml:space="preserve">As written in the update sentence “has </w:t>
      </w:r>
      <w:r w:rsidR="002313E5" w:rsidRPr="002313E5">
        <w:rPr>
          <w:color w:val="FF0000"/>
        </w:rPr>
        <w:t xml:space="preserve">migrated </w:t>
      </w:r>
      <w:r w:rsidR="002313E5">
        <w:t>from a source to a target parent node”, f</w:t>
      </w:r>
      <w:r w:rsidR="00EB5398">
        <w:t xml:space="preserve">or inter-donor DU migration case, when it starts inter-donor DU re-routing, the source link is released and removed from the configuration. </w:t>
      </w:r>
      <w:r w:rsidR="00D44AFC">
        <w:t xml:space="preserve">Inter-donor DU re-routing covers the scenario of inter-donor DU migration, while </w:t>
      </w:r>
      <w:r w:rsidR="00BD38F7">
        <w:t>it doesn’t mean the source link can still be seen</w:t>
      </w:r>
      <w:r w:rsidR="000C4299">
        <w:t xml:space="preserve"> by the IAB-node.</w:t>
      </w:r>
      <w:r w:rsidR="002313E5">
        <w:t xml:space="preserve"> As many companies mentioned before, the source link configuration is release during migration. </w:t>
      </w:r>
      <w:r w:rsidR="00900EC3">
        <w:t xml:space="preserve">It is not necessary to </w:t>
      </w:r>
      <w:r w:rsidR="002313E5">
        <w:t xml:space="preserve">capture the source link is not available, which is exactly the similar case for Rel-16. </w:t>
      </w:r>
      <w:r w:rsidR="00EB5398">
        <w:t>This is not similar as NR-DC case among different DUs.</w:t>
      </w:r>
    </w:p>
    <w:p w14:paraId="040933BE" w14:textId="6F713828" w:rsidR="000C4299" w:rsidRDefault="000C4299">
      <w:pPr>
        <w:pStyle w:val="CommentText"/>
      </w:pPr>
      <w:r>
        <w:t xml:space="preserve">Hence, we think this sentence is not needed. </w:t>
      </w:r>
    </w:p>
  </w:comment>
  <w:comment w:id="144" w:author="QC-4" w:date="2021-09-08T19:56:00Z" w:initials="">
    <w:p w14:paraId="62E43CF1" w14:textId="77777777" w:rsidR="008C0FBA" w:rsidRDefault="008C0FBA">
      <w:pPr>
        <w:pStyle w:val="CommentText"/>
      </w:pPr>
      <w:r>
        <w:t>Unavailability due to congestion may be traffic dependent.</w:t>
      </w:r>
    </w:p>
  </w:comment>
  <w:comment w:id="140" w:author="Ericsson2" w:date="2021-09-09T10:28:00Z" w:initials="Ericsson2">
    <w:p w14:paraId="07AF4776" w14:textId="77777777" w:rsidR="008C0FBA" w:rsidRDefault="008C0FBA">
      <w:pPr>
        <w:pStyle w:val="CommentText"/>
      </w:pPr>
      <w:r>
        <w:t>It is not clear what “some or for all packets” means in practice. If the intention is to say that congestion can only be experienced for certain routing IDs or BH RLC channels, that should be mentioned explicitly in the text.</w:t>
      </w:r>
    </w:p>
    <w:p w14:paraId="569769A5" w14:textId="77777777" w:rsidR="008C0FBA" w:rsidRDefault="008C0FBA">
      <w:pPr>
        <w:pStyle w:val="CommentText"/>
      </w:pPr>
      <w:r>
        <w:t>Anyway, we have not agreed on that yet, so we can avoid mentioning traffic-dependent congestion/routing and just capture:</w:t>
      </w:r>
    </w:p>
    <w:p w14:paraId="3F232737" w14:textId="77777777" w:rsidR="008C0FBA" w:rsidRDefault="008C0FBA">
      <w:pPr>
        <w:pStyle w:val="CommentText"/>
      </w:pPr>
    </w:p>
    <w:p w14:paraId="262E2968" w14:textId="77777777" w:rsidR="008C0FBA" w:rsidRDefault="008C0FBA">
      <w:pPr>
        <w:pStyle w:val="CommentText"/>
      </w:pPr>
      <w:r>
        <w:t>“</w:t>
      </w:r>
      <w:r>
        <w:rPr>
          <w:lang w:eastAsia="zh-CN"/>
        </w:rPr>
        <w:t xml:space="preserve">unavailable </w:t>
      </w:r>
      <w:r>
        <w:rPr>
          <w:strike/>
          <w:color w:val="FF0000"/>
          <w:lang w:eastAsia="zh-CN"/>
        </w:rPr>
        <w:t>for some or for all packets</w:t>
      </w:r>
      <w:r>
        <w:rPr>
          <w:color w:val="FF0000"/>
          <w:lang w:eastAsia="zh-CN"/>
        </w:rPr>
        <w:t xml:space="preserve"> </w:t>
      </w:r>
      <w:r>
        <w:rPr>
          <w:lang w:eastAsia="zh-CN"/>
        </w:rPr>
        <w:t>due to congestion derived from flow-control feedback information</w:t>
      </w:r>
      <w:r>
        <w:t>”</w:t>
      </w:r>
    </w:p>
  </w:comment>
  <w:comment w:id="141" w:author="QC-5" w:date="2021-09-09T13:55:00Z" w:initials="QC-5">
    <w:p w14:paraId="1469CC59" w14:textId="70088C38" w:rsidR="008C0FBA" w:rsidRDefault="008C0FBA">
      <w:pPr>
        <w:pStyle w:val="CommentText"/>
      </w:pPr>
      <w:r>
        <w:rPr>
          <w:rStyle w:val="CommentReference"/>
        </w:rPr>
        <w:annotationRef/>
      </w:r>
      <w:r>
        <w:t>Fine.</w:t>
      </w:r>
    </w:p>
  </w:comment>
  <w:comment w:id="179" w:author="Ericsson" w:date="2021-09-08T11:23:00Z" w:initials="Ericsson">
    <w:p w14:paraId="7917480C" w14:textId="77777777" w:rsidR="008C0FBA" w:rsidRDefault="008C0FBA">
      <w:pPr>
        <w:pStyle w:val="CommentText"/>
      </w:pPr>
      <w:r>
        <w:t>In case the destination is the same, shouldn’t the PATH ID be rewritten?</w:t>
      </w:r>
    </w:p>
  </w:comment>
  <w:comment w:id="180" w:author="QC-4" w:date="2021-09-08T19:58:00Z" w:initials="">
    <w:p w14:paraId="1F904475" w14:textId="77777777" w:rsidR="008C0FBA" w:rsidRDefault="008C0FBA">
      <w:pPr>
        <w:pStyle w:val="CommentText"/>
      </w:pPr>
      <w:proofErr w:type="gramStart"/>
      <w:r>
        <w:t>Actually, we</w:t>
      </w:r>
      <w:proofErr w:type="gramEnd"/>
      <w:r>
        <w:t xml:space="preserve"> cannot capture this section yet since we have not defined the BAP processing for inter-donor-DU rerouting (as we haven’t discussed them either for inter-topology routing).</w:t>
      </w:r>
    </w:p>
  </w:comment>
  <w:comment w:id="211" w:author="Nokia" w:date="2021-09-09T05:13:00Z" w:initials="Nokia">
    <w:p w14:paraId="68C80C91" w14:textId="77777777" w:rsidR="008C0FBA" w:rsidRDefault="008C0FBA">
      <w:pPr>
        <w:pStyle w:val="CommentText"/>
      </w:pPr>
      <w:r>
        <w:t>No need for the NOTE, as the use case can be agreed migration (Migration of MCG or SCG before RLF)</w:t>
      </w:r>
    </w:p>
  </w:comment>
  <w:comment w:id="212" w:author="ZTE" w:date="2021-09-09T19:40:00Z" w:initials="ZTE">
    <w:p w14:paraId="37064FE1" w14:textId="77777777" w:rsidR="008C0FBA" w:rsidRDefault="008C0FBA">
      <w:pPr>
        <w:pStyle w:val="CommentText"/>
        <w:rPr>
          <w:rFonts w:eastAsia="SimSun"/>
          <w:lang w:val="en-US" w:eastAsia="zh-CN"/>
        </w:rPr>
      </w:pPr>
      <w:r>
        <w:rPr>
          <w:rFonts w:eastAsia="SimSun" w:hint="eastAsia"/>
          <w:lang w:val="en-US" w:eastAsia="zh-CN"/>
        </w:rPr>
        <w:t>Agree with Nokia, what</w:t>
      </w:r>
      <w:r>
        <w:rPr>
          <w:rFonts w:eastAsia="SimSun"/>
          <w:lang w:val="en-US" w:eastAsia="zh-CN"/>
        </w:rPr>
        <w:t>’</w:t>
      </w:r>
      <w:r>
        <w:rPr>
          <w:rFonts w:eastAsia="SimSun" w:hint="eastAsia"/>
          <w:lang w:val="en-US" w:eastAsia="zh-CN"/>
        </w:rPr>
        <w:t xml:space="preserve">s the intention of this EN? We suggest </w:t>
      </w:r>
      <w:proofErr w:type="gramStart"/>
      <w:r>
        <w:rPr>
          <w:rFonts w:eastAsia="SimSun" w:hint="eastAsia"/>
          <w:lang w:val="en-US" w:eastAsia="zh-CN"/>
        </w:rPr>
        <w:t>to remove</w:t>
      </w:r>
      <w:proofErr w:type="gramEnd"/>
      <w:r>
        <w:rPr>
          <w:rFonts w:eastAsia="SimSun" w:hint="eastAsia"/>
          <w:lang w:val="en-US" w:eastAsia="zh-CN"/>
        </w:rPr>
        <w:t xml:space="preserve"> this EN. </w:t>
      </w:r>
    </w:p>
  </w:comment>
  <w:comment w:id="213" w:author="QC-5" w:date="2021-09-09T13:57:00Z" w:initials="QC-5">
    <w:p w14:paraId="63BE7E73" w14:textId="5F94D801" w:rsidR="008C0FBA" w:rsidRDefault="008C0FBA">
      <w:pPr>
        <w:pStyle w:val="CommentText"/>
      </w:pPr>
      <w:r>
        <w:rPr>
          <w:rStyle w:val="CommentReference"/>
        </w:rPr>
        <w:annotationRef/>
      </w:r>
      <w:r>
        <w:t>Fine</w:t>
      </w:r>
    </w:p>
  </w:comment>
  <w:comment w:id="224" w:author="ZTE" w:date="2021-09-09T19:45:00Z" w:initials="ZTE">
    <w:p w14:paraId="04E93D3A" w14:textId="77777777" w:rsidR="008C0FBA" w:rsidRDefault="008C0FBA">
      <w:pPr>
        <w:rPr>
          <w:rFonts w:eastAsia="SimSun"/>
          <w:bCs/>
          <w:lang w:val="en-US" w:eastAsia="zh-CN"/>
        </w:rPr>
      </w:pPr>
      <w:r>
        <w:rPr>
          <w:rFonts w:eastAsia="SimSun" w:hint="eastAsia"/>
          <w:bCs/>
          <w:lang w:val="en-US" w:eastAsia="zh-CN"/>
        </w:rPr>
        <w:t xml:space="preserve">The following agreements needs to be captured in the specification: </w:t>
      </w:r>
      <w:r>
        <w:rPr>
          <w:bCs/>
        </w:rPr>
        <w:t>A configured threshold of available buffer size based on flow control feedback is used to determine the congestion, for the purpose of local re-routing.</w:t>
      </w:r>
      <w:r>
        <w:rPr>
          <w:rFonts w:eastAsia="SimSun" w:hint="eastAsia"/>
          <w:bCs/>
          <w:lang w:val="en-US" w:eastAsia="zh-CN"/>
        </w:rPr>
        <w:t xml:space="preserve"> </w:t>
      </w:r>
    </w:p>
    <w:p w14:paraId="79EF3769" w14:textId="77777777" w:rsidR="008C0FBA" w:rsidRDefault="008C0FBA">
      <w:pPr>
        <w:rPr>
          <w:rFonts w:eastAsia="SimSun"/>
          <w:bCs/>
          <w:lang w:val="en-US" w:eastAsia="zh-CN"/>
        </w:rPr>
      </w:pPr>
      <w:r>
        <w:rPr>
          <w:rFonts w:eastAsia="SimSun" w:hint="eastAsia"/>
          <w:bCs/>
          <w:lang w:val="en-US" w:eastAsia="zh-CN"/>
        </w:rPr>
        <w:t xml:space="preserve">For example, it could be added after the sentence </w:t>
      </w:r>
      <w:r>
        <w:rPr>
          <w:rFonts w:eastAsia="SimSun"/>
          <w:bCs/>
          <w:lang w:val="en-US" w:eastAsia="zh-CN"/>
        </w:rPr>
        <w:t>“</w:t>
      </w:r>
      <w:r>
        <w:rPr>
          <w:lang w:eastAsia="zh-CN"/>
        </w:rPr>
        <w:t>For DL traffic, a BH link may be considered unavailable for some or for all packets due to congestion derived from flow-control feedback information, as defined in TS 38.340 [</w:t>
      </w:r>
      <w:proofErr w:type="spellStart"/>
      <w:r>
        <w:rPr>
          <w:lang w:eastAsia="zh-CN"/>
        </w:rPr>
        <w:t>zz</w:t>
      </w:r>
      <w:proofErr w:type="spellEnd"/>
      <w:r>
        <w:rPr>
          <w:lang w:eastAsia="zh-CN"/>
        </w:rPr>
        <w:t>].</w:t>
      </w:r>
      <w:r>
        <w:rPr>
          <w:rFonts w:eastAsia="SimSun"/>
          <w:bCs/>
          <w:lang w:val="en-US" w:eastAsia="zh-CN"/>
        </w:rPr>
        <w:t>”</w:t>
      </w:r>
    </w:p>
    <w:p w14:paraId="2FF3003A" w14:textId="77777777" w:rsidR="008C0FBA" w:rsidRDefault="008C0FBA">
      <w:pPr>
        <w:pStyle w:val="CommentText"/>
      </w:pPr>
    </w:p>
  </w:comment>
  <w:comment w:id="225" w:author="QC-5" w:date="2021-09-09T13:57:00Z" w:initials="QC-5">
    <w:p w14:paraId="37F9B165" w14:textId="036666B2" w:rsidR="008C0FBA" w:rsidRDefault="008C0FBA">
      <w:pPr>
        <w:pStyle w:val="CommentText"/>
      </w:pPr>
      <w:r>
        <w:rPr>
          <w:rStyle w:val="CommentReference"/>
        </w:rPr>
        <w:annotationRef/>
      </w:r>
      <w:r>
        <w:t>This will certainly not hurt.</w:t>
      </w:r>
    </w:p>
  </w:comment>
  <w:comment w:id="253" w:author="Huawei-Yulong" w:date="2021-09-08T09:42:00Z" w:initials="HW">
    <w:p w14:paraId="19B6146E" w14:textId="77777777" w:rsidR="008C0FBA" w:rsidRDefault="008C0FBA">
      <w:pPr>
        <w:pStyle w:val="CommentText"/>
        <w:rPr>
          <w:rFonts w:eastAsiaTheme="minorEastAsia"/>
          <w:lang w:eastAsia="zh-CN"/>
        </w:rPr>
      </w:pP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54" w:author="QC-4" w:date="2021-09-08T20:03:00Z" w:initials="">
    <w:p w14:paraId="3ABD08A3" w14:textId="77777777" w:rsidR="008C0FBA" w:rsidRDefault="008C0FBA">
      <w:pPr>
        <w:pStyle w:val="CommentText"/>
      </w:pPr>
      <w:r>
        <w:t>The Editor’s note is not a holder for RAN2 agreements.</w:t>
      </w:r>
    </w:p>
  </w:comment>
  <w:comment w:id="266" w:author="Ericsson" w:date="2021-09-08T11:30:00Z" w:initials="Ericsson">
    <w:p w14:paraId="2302763E" w14:textId="77777777" w:rsidR="008C0FBA" w:rsidRDefault="008C0FBA">
      <w:pPr>
        <w:pStyle w:val="CommentText"/>
      </w:pPr>
      <w:r>
        <w:t>We prefer to keep the definition as in legacy to avoid possible misalignment with other specifications (</w:t>
      </w:r>
      <w:proofErr w:type="gramStart"/>
      <w:r>
        <w:t>e.g.</w:t>
      </w:r>
      <w:proofErr w:type="gramEnd"/>
      <w:r>
        <w:t xml:space="preserve"> 38.331)</w:t>
      </w:r>
    </w:p>
  </w:comment>
  <w:comment w:id="267" w:author="Samsung (June Hwang)" w:date="2021-09-08T19:13:00Z" w:initials="JN">
    <w:p w14:paraId="754C40CF" w14:textId="77777777" w:rsidR="008C0FBA" w:rsidRDefault="008C0FBA">
      <w:pPr>
        <w:pStyle w:val="CommentText"/>
      </w:pPr>
      <w:r>
        <w:rPr>
          <w:rFonts w:hint="eastAsia"/>
          <w:lang w:eastAsia="ko-KR"/>
        </w:rPr>
        <w:t>Depends on the terminology discussion.</w:t>
      </w:r>
    </w:p>
  </w:comment>
  <w:comment w:id="268" w:author="QC-4" w:date="2021-09-08T20:04:00Z" w:initials="">
    <w:p w14:paraId="352C7F95" w14:textId="77777777" w:rsidR="008C0FBA" w:rsidRDefault="008C0FBA">
      <w:pPr>
        <w:pStyle w:val="CommentText"/>
      </w:pPr>
      <w:r>
        <w:t>Let’s please not rediscuss at every occurrence. Please write contributions on this topic to next RAN2 meeting.</w:t>
      </w:r>
    </w:p>
  </w:comment>
  <w:comment w:id="322" w:author="ZTE" w:date="2021-09-09T19:59:00Z" w:initials="ZTE">
    <w:p w14:paraId="41EC7400" w14:textId="77777777" w:rsidR="008C0FBA" w:rsidRDefault="008C0FBA">
      <w:pPr>
        <w:pStyle w:val="CommentText"/>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 xml:space="preserve">t have agreement on this issue yet. Suggest </w:t>
      </w:r>
      <w:proofErr w:type="gramStart"/>
      <w:r>
        <w:rPr>
          <w:rFonts w:eastAsia="SimSun" w:hint="eastAsia"/>
          <w:lang w:val="en-US" w:eastAsia="zh-CN"/>
        </w:rPr>
        <w:t>to remove</w:t>
      </w:r>
      <w:proofErr w:type="gramEnd"/>
      <w:r>
        <w:rPr>
          <w:rFonts w:eastAsia="SimSun" w:hint="eastAsia"/>
          <w:lang w:val="en-US" w:eastAsia="zh-CN"/>
        </w:rPr>
        <w:t xml:space="preserve"> this Editor</w:t>
      </w:r>
      <w:r>
        <w:rPr>
          <w:rFonts w:eastAsia="SimSun"/>
          <w:lang w:val="en-US" w:eastAsia="zh-CN"/>
        </w:rPr>
        <w:t>’</w:t>
      </w:r>
      <w:r>
        <w:rPr>
          <w:rFonts w:eastAsia="SimSun" w:hint="eastAsia"/>
          <w:lang w:val="en-US" w:eastAsia="zh-CN"/>
        </w:rPr>
        <w:t xml:space="preserve">s Note. </w:t>
      </w:r>
    </w:p>
  </w:comment>
  <w:comment w:id="334" w:author="Ericsson" w:date="2021-09-08T11:31:00Z" w:initials="Ericsson">
    <w:p w14:paraId="4DF67D64" w14:textId="77777777" w:rsidR="008C0FBA" w:rsidRDefault="008C0FBA">
      <w:pPr>
        <w:pStyle w:val="CommentText"/>
      </w:pPr>
      <w:r>
        <w:t>We prefer to keep the definition as in legacy to avoid possible misalignment with other specifications (</w:t>
      </w:r>
      <w:proofErr w:type="gramStart"/>
      <w:r>
        <w:t>e.g.</w:t>
      </w:r>
      <w:proofErr w:type="gramEnd"/>
      <w:r>
        <w:t xml:space="preserve"> 38.331).</w:t>
      </w:r>
    </w:p>
  </w:comment>
  <w:comment w:id="335" w:author="Samsung (June Hwang)" w:date="2021-09-08T19:13:00Z" w:initials="JN">
    <w:p w14:paraId="5E7F3B43" w14:textId="77777777" w:rsidR="008C0FBA" w:rsidRDefault="008C0FBA">
      <w:pPr>
        <w:pStyle w:val="CommentText"/>
      </w:pPr>
      <w:r>
        <w:rPr>
          <w:rFonts w:hint="eastAsia"/>
          <w:lang w:eastAsia="ko-KR"/>
        </w:rPr>
        <w:t>Depends on the terminology discussion.</w:t>
      </w:r>
    </w:p>
  </w:comment>
  <w:comment w:id="336" w:author="QC-5" w:date="2021-09-09T14:02:00Z" w:initials="QC-5">
    <w:p w14:paraId="637A4F87" w14:textId="2734F799" w:rsidR="008C0FBA" w:rsidRDefault="008C0FBA">
      <w:pPr>
        <w:pStyle w:val="CommentText"/>
      </w:pPr>
      <w:r>
        <w:rPr>
          <w:rStyle w:val="CommentReference"/>
        </w:rPr>
        <w:annotationRef/>
      </w:r>
      <w:r>
        <w:t>Yes, will be handled in terminology discussion.</w:t>
      </w:r>
    </w:p>
  </w:comment>
  <w:comment w:id="352" w:author="Huawei-Yulong" w:date="2021-09-08T09:46:00Z" w:initials="HW">
    <w:p w14:paraId="7D7A5AD0" w14:textId="77777777" w:rsidR="008C0FBA" w:rsidRDefault="008C0FBA">
      <w:pPr>
        <w:pStyle w:val="CommentText"/>
        <w:rPr>
          <w:rFonts w:eastAsiaTheme="minorEastAsia"/>
          <w:lang w:eastAsia="zh-CN"/>
        </w:rPr>
      </w:pP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353" w:author="Ericsson" w:date="2021-09-08T11:32:00Z" w:initials="Ericsson">
    <w:p w14:paraId="5816319A" w14:textId="77777777" w:rsidR="008C0FBA" w:rsidRDefault="008C0FBA">
      <w:pPr>
        <w:pStyle w:val="CommentText"/>
      </w:pPr>
      <w:r>
        <w:t xml:space="preserve">Same understanding as Huawei. </w:t>
      </w:r>
    </w:p>
  </w:comment>
  <w:comment w:id="354" w:author="Samsung (June Hwang)" w:date="2021-09-08T19:13:00Z" w:initials="JN">
    <w:p w14:paraId="1660167E" w14:textId="77777777" w:rsidR="008C0FBA" w:rsidRDefault="008C0FBA">
      <w:pPr>
        <w:pStyle w:val="CommentText"/>
        <w:rPr>
          <w:lang w:eastAsia="ko-KR"/>
        </w:rPr>
      </w:pPr>
      <w:r>
        <w:rPr>
          <w:rFonts w:hint="eastAsia"/>
          <w:lang w:eastAsia="ko-KR"/>
        </w:rPr>
        <w:t>We are ok with this capture.</w:t>
      </w:r>
      <w:r>
        <w:rPr>
          <w:lang w:eastAsia="ko-KR"/>
        </w:rPr>
        <w:t xml:space="preserve"> It is beneficial for the possible implementation.</w:t>
      </w:r>
    </w:p>
  </w:comment>
  <w:comment w:id="355" w:author="QC-4" w:date="2021-09-08T20:09:00Z" w:initials="">
    <w:p w14:paraId="5CBE3359" w14:textId="77777777" w:rsidR="008C0FBA" w:rsidRDefault="008C0FBA">
      <w:pPr>
        <w:pStyle w:val="CommentText"/>
      </w:pPr>
      <w:r>
        <w:t xml:space="preserve">St2 has the purpose to explain the principal functionality. </w:t>
      </w:r>
    </w:p>
  </w:comment>
  <w:comment w:id="356" w:author="Huawei-Yulong2" w:date="2021-09-09T10:02:00Z" w:initials="HW">
    <w:p w14:paraId="2E541D0E" w14:textId="77777777" w:rsidR="008C0FBA" w:rsidRDefault="008C0FBA">
      <w:pPr>
        <w:pStyle w:val="CommentText"/>
      </w:pPr>
      <w:r>
        <w:rPr>
          <w:rFonts w:eastAsiaTheme="minorEastAsia"/>
          <w:b/>
          <w:lang w:eastAsia="zh-CN"/>
        </w:rPr>
        <w:t xml:space="preserve"> This cannot be endorsed for us. </w:t>
      </w:r>
      <w:r>
        <w:rPr>
          <w:rFonts w:eastAsiaTheme="minorEastAsia"/>
          <w:lang w:eastAsia="zh-CN"/>
        </w:rPr>
        <w:t>I</w:t>
      </w:r>
    </w:p>
  </w:comment>
  <w:comment w:id="357" w:author="Nokia" w:date="2021-09-09T05:15:00Z" w:initials="Nokia">
    <w:p w14:paraId="5F9D2CD1" w14:textId="77777777" w:rsidR="008C0FBA" w:rsidRDefault="008C0FBA">
      <w:pPr>
        <w:pStyle w:val="CommentText"/>
      </w:pPr>
      <w:r>
        <w:t>We are fine to remove (as Huawei and Ericsson suggest)</w:t>
      </w:r>
    </w:p>
  </w:comment>
  <w:comment w:id="358" w:author="LG (GyeongCheol)" w:date="2021-09-09T13:31:00Z" w:initials="Brandon">
    <w:p w14:paraId="02B72CE5" w14:textId="77777777" w:rsidR="008C0FBA" w:rsidRDefault="008C0FBA">
      <w:pPr>
        <w:pStyle w:val="CommentText"/>
      </w:pPr>
      <w:r>
        <w:rPr>
          <w:bCs/>
          <w:lang w:val="en-US" w:eastAsia="zh-CN"/>
        </w:rPr>
        <w:t>We wonder whether the following agreement (“</w:t>
      </w:r>
      <w:r>
        <w:rPr>
          <w:bCs/>
          <w:highlight w:val="cyan"/>
          <w:lang w:val="en-US" w:eastAsia="zh-CN"/>
        </w:rPr>
        <w:t>Upon reception of the type-2 indication, the IAB node does not initiate RRC re-establishment.</w:t>
      </w:r>
      <w:r>
        <w:rPr>
          <w:bCs/>
          <w:lang w:val="en-US" w:eastAsia="zh-CN"/>
        </w:rPr>
        <w:t>”) can be captured here and the controversial wording here can be removed or captured in the NOTE.</w:t>
      </w:r>
    </w:p>
  </w:comment>
  <w:comment w:id="359" w:author="Ericsson2" w:date="2021-09-09T10:37:00Z" w:initials="Ericsson2">
    <w:p w14:paraId="433D3C2C" w14:textId="77777777" w:rsidR="008C0FBA" w:rsidRDefault="008C0FBA">
      <w:pPr>
        <w:pStyle w:val="CommentText"/>
      </w:pPr>
      <w:r>
        <w:t xml:space="preserve">As already </w:t>
      </w:r>
      <w:proofErr w:type="gramStart"/>
      <w:r>
        <w:t>said</w:t>
      </w:r>
      <w:proofErr w:type="gramEnd"/>
      <w:r>
        <w:t xml:space="preserve"> we agree with Huawei and Nokia. When we made this agreement the TS impact was left unclear. Furthermore, the same behaviour of deactivating the SIB may be applicable also in other cases, </w:t>
      </w:r>
      <w:proofErr w:type="gramStart"/>
      <w:r>
        <w:t>e.g.</w:t>
      </w:r>
      <w:proofErr w:type="gramEnd"/>
      <w:r>
        <w:t xml:space="preserve"> to the parent, and also in the legacy specification. But for that we did not capture anything. Same applies to the SR deactivation/reduction which is not supported in other stage-3 technical specifications.</w:t>
      </w:r>
    </w:p>
  </w:comment>
  <w:comment w:id="360" w:author="ZTE" w:date="2021-09-09T20:03:00Z" w:initials="ZTE">
    <w:p w14:paraId="15952730" w14:textId="77777777" w:rsidR="008C0FBA" w:rsidRDefault="008C0FBA">
      <w:pPr>
        <w:pStyle w:val="CommentText"/>
        <w:rPr>
          <w:rFonts w:eastAsia="SimSun"/>
          <w:lang w:val="en-US" w:eastAsia="zh-CN"/>
        </w:rPr>
      </w:pPr>
      <w:r>
        <w:rPr>
          <w:rFonts w:eastAsia="SimSun" w:hint="eastAsia"/>
          <w:lang w:val="en-US" w:eastAsia="zh-CN"/>
        </w:rPr>
        <w:t xml:space="preserve">Agree to remove this sentence. </w:t>
      </w:r>
    </w:p>
  </w:comment>
  <w:comment w:id="361" w:author="QC-5" w:date="2021-09-09T14:04:00Z" w:initials="QC-5">
    <w:p w14:paraId="0A438377" w14:textId="006A988F" w:rsidR="008C0FBA" w:rsidRDefault="008C0FBA">
      <w:pPr>
        <w:pStyle w:val="CommentText"/>
      </w:pPr>
      <w:r>
        <w:rPr>
          <w:rStyle w:val="CommentReference"/>
        </w:rPr>
        <w:annotationRef/>
      </w:r>
      <w:r w:rsidR="00100A8B">
        <w:t xml:space="preserve">If we do </w:t>
      </w:r>
      <w:r w:rsidR="002A62FB">
        <w:t>NOT</w:t>
      </w:r>
      <w:r w:rsidR="00100A8B">
        <w:t xml:space="preserve"> want to capture implementation-based </w:t>
      </w:r>
      <w:proofErr w:type="spellStart"/>
      <w:r w:rsidR="00100A8B">
        <w:t>behavior</w:t>
      </w:r>
      <w:proofErr w:type="spellEnd"/>
      <w:r w:rsidR="00100A8B">
        <w:t xml:space="preserve">, we cannot capture local rerouting either. </w:t>
      </w:r>
      <w:r w:rsidR="002A62FB">
        <w:t>We cannot</w:t>
      </w:r>
      <w:r w:rsidR="00100A8B">
        <w:t xml:space="preserve"> capture that the IAB-node should not use type-2 indication for RRC Reestablishment</w:t>
      </w:r>
      <w:r w:rsidR="002A62FB">
        <w:t xml:space="preserve"> since the conditions for RRC Reestablishment are well defined in 38300 and type-2 reception does not trigger any of these conditions</w:t>
      </w:r>
      <w:r w:rsidR="00100A8B">
        <w:t>.</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297E0C" w15:done="0"/>
  <w15:commentEx w15:paraId="214E28B3" w15:paraIdParent="52297E0C" w15:done="0"/>
  <w15:commentEx w15:paraId="19852A83" w15:paraIdParent="52297E0C" w15:done="0"/>
  <w15:commentEx w15:paraId="41B9441C" w15:paraIdParent="52297E0C" w15:done="0"/>
  <w15:commentEx w15:paraId="64D4523C" w15:paraIdParent="52297E0C" w15:done="0"/>
  <w15:commentEx w15:paraId="16D50018" w15:done="0"/>
  <w15:commentEx w15:paraId="43F2478B" w15:paraIdParent="16D50018" w15:done="0"/>
  <w15:commentEx w15:paraId="5277536E" w15:done="0"/>
  <w15:commentEx w15:paraId="2D8214A1" w15:paraIdParent="5277536E" w15:done="0"/>
  <w15:commentEx w15:paraId="55DC2D32" w15:paraIdParent="5277536E" w15:done="0"/>
  <w15:commentEx w15:paraId="7E47109D" w15:paraIdParent="5277536E" w15:done="0"/>
  <w15:commentEx w15:paraId="68FA19BA" w15:done="0"/>
  <w15:commentEx w15:paraId="76217622" w15:done="0"/>
  <w15:commentEx w15:paraId="4B3C9893" w15:paraIdParent="76217622" w15:done="0"/>
  <w15:commentEx w15:paraId="4A99772D" w15:done="0"/>
  <w15:commentEx w15:paraId="7A107F96" w15:paraIdParent="4A99772D" w15:done="0"/>
  <w15:commentEx w15:paraId="42FC08C2" w15:done="0"/>
  <w15:commentEx w15:paraId="6F787F50" w15:paraIdParent="42FC08C2" w15:done="0"/>
  <w15:commentEx w15:paraId="12093D04" w15:paraIdParent="42FC08C2" w15:done="0"/>
  <w15:commentEx w15:paraId="121E2E05" w15:done="0"/>
  <w15:commentEx w15:paraId="63D931A2" w15:paraIdParent="121E2E05" w15:done="0"/>
  <w15:commentEx w15:paraId="31037E5E" w15:paraIdParent="121E2E05" w15:done="0"/>
  <w15:commentEx w15:paraId="4A5F116A" w15:paraIdParent="121E2E05" w15:done="0"/>
  <w15:commentEx w15:paraId="751D0771" w15:paraIdParent="121E2E05" w15:done="0"/>
  <w15:commentEx w15:paraId="20DE6764" w15:paraIdParent="121E2E05" w15:done="0"/>
  <w15:commentEx w15:paraId="27D5CF33" w15:paraIdParent="121E2E05" w15:done="0"/>
  <w15:commentEx w15:paraId="040933BE" w15:done="0"/>
  <w15:commentEx w15:paraId="62E43CF1" w15:done="0"/>
  <w15:commentEx w15:paraId="262E2968" w15:done="0"/>
  <w15:commentEx w15:paraId="1469CC59" w15:paraIdParent="262E2968" w15:done="0"/>
  <w15:commentEx w15:paraId="7917480C" w15:done="0"/>
  <w15:commentEx w15:paraId="1F904475" w15:paraIdParent="7917480C" w15:done="0"/>
  <w15:commentEx w15:paraId="68C80C91" w15:done="0"/>
  <w15:commentEx w15:paraId="37064FE1" w15:paraIdParent="68C80C91" w15:done="0"/>
  <w15:commentEx w15:paraId="63BE7E73" w15:paraIdParent="68C80C91" w15:done="0"/>
  <w15:commentEx w15:paraId="2FF3003A" w15:done="0"/>
  <w15:commentEx w15:paraId="37F9B165" w15:paraIdParent="2FF3003A" w15:done="0"/>
  <w15:commentEx w15:paraId="19B6146E" w15:done="0"/>
  <w15:commentEx w15:paraId="3ABD08A3" w15:paraIdParent="19B6146E" w15:done="0"/>
  <w15:commentEx w15:paraId="2302763E" w15:done="0"/>
  <w15:commentEx w15:paraId="754C40CF" w15:paraIdParent="2302763E" w15:done="0"/>
  <w15:commentEx w15:paraId="352C7F95" w15:paraIdParent="2302763E" w15:done="0"/>
  <w15:commentEx w15:paraId="41EC7400" w15:done="0"/>
  <w15:commentEx w15:paraId="4DF67D64" w15:done="0"/>
  <w15:commentEx w15:paraId="5E7F3B43" w15:paraIdParent="4DF67D64" w15:done="0"/>
  <w15:commentEx w15:paraId="637A4F87" w15:paraIdParent="4DF67D64" w15:done="0"/>
  <w15:commentEx w15:paraId="7D7A5AD0" w15:done="0"/>
  <w15:commentEx w15:paraId="5816319A" w15:paraIdParent="7D7A5AD0" w15:done="0"/>
  <w15:commentEx w15:paraId="1660167E" w15:paraIdParent="7D7A5AD0" w15:done="0"/>
  <w15:commentEx w15:paraId="5CBE3359" w15:paraIdParent="7D7A5AD0" w15:done="0"/>
  <w15:commentEx w15:paraId="2E541D0E" w15:paraIdParent="7D7A5AD0" w15:done="0"/>
  <w15:commentEx w15:paraId="5F9D2CD1" w15:paraIdParent="7D7A5AD0" w15:done="0"/>
  <w15:commentEx w15:paraId="02B72CE5" w15:paraIdParent="7D7A5AD0" w15:done="0"/>
  <w15:commentEx w15:paraId="433D3C2C" w15:paraIdParent="7D7A5AD0" w15:done="0"/>
  <w15:commentEx w15:paraId="15952730" w15:paraIdParent="7D7A5AD0" w15:done="0"/>
  <w15:commentEx w15:paraId="0A438377" w15:paraIdParent="7D7A5A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93D" w16cex:dateUtc="2021-09-09T17:23:00Z"/>
  <w16cex:commentExtensible w16cex:durableId="24E489B9" w16cex:dateUtc="2021-09-09T17:25:00Z"/>
  <w16cex:commentExtensible w16cex:durableId="24E48C21" w16cex:dateUtc="2021-09-09T17:35:00Z"/>
  <w16cex:commentExtensible w16cex:durableId="24E5D538" w16cex:dateUtc="2021-09-10T04:59:00Z"/>
  <w16cex:commentExtensible w16cex:durableId="24E490E7" w16cex:dateUtc="2021-09-09T17:55:00Z"/>
  <w16cex:commentExtensible w16cex:durableId="24E4913A" w16cex:dateUtc="2021-09-09T17:57:00Z"/>
  <w16cex:commentExtensible w16cex:durableId="24E4915F" w16cex:dateUtc="2021-09-09T17:57:00Z"/>
  <w16cex:commentExtensible w16cex:durableId="24E49268" w16cex:dateUtc="2021-09-09T18:02:00Z"/>
  <w16cex:commentExtensible w16cex:durableId="24E492EE" w16cex:dateUtc="2021-09-09T18: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297E0C" w16cid:durableId="24E4791E"/>
  <w16cid:commentId w16cid:paraId="214E28B3" w16cid:durableId="24E4791F"/>
  <w16cid:commentId w16cid:paraId="19852A83" w16cid:durableId="24E47920"/>
  <w16cid:commentId w16cid:paraId="41B9441C" w16cid:durableId="24E47921"/>
  <w16cid:commentId w16cid:paraId="64D4523C" w16cid:durableId="24E47922"/>
  <w16cid:commentId w16cid:paraId="16D50018" w16cid:durableId="24E47923"/>
  <w16cid:commentId w16cid:paraId="43F2478B" w16cid:durableId="24E4893D"/>
  <w16cid:commentId w16cid:paraId="5277536E" w16cid:durableId="24E47924"/>
  <w16cid:commentId w16cid:paraId="2D8214A1" w16cid:durableId="24E47925"/>
  <w16cid:commentId w16cid:paraId="55DC2D32" w16cid:durableId="24E47926"/>
  <w16cid:commentId w16cid:paraId="7E47109D" w16cid:durableId="24E47927"/>
  <w16cid:commentId w16cid:paraId="68FA19BA" w16cid:durableId="24E47928"/>
  <w16cid:commentId w16cid:paraId="76217622" w16cid:durableId="24E47929"/>
  <w16cid:commentId w16cid:paraId="4B3C9893" w16cid:durableId="24E489B9"/>
  <w16cid:commentId w16cid:paraId="4A99772D" w16cid:durableId="24E4792A"/>
  <w16cid:commentId w16cid:paraId="7A107F96" w16cid:durableId="24E4792B"/>
  <w16cid:commentId w16cid:paraId="42FC08C2" w16cid:durableId="24E4792C"/>
  <w16cid:commentId w16cid:paraId="6F787F50" w16cid:durableId="24E4792D"/>
  <w16cid:commentId w16cid:paraId="12093D04" w16cid:durableId="24E4792E"/>
  <w16cid:commentId w16cid:paraId="121E2E05" w16cid:durableId="24E4792F"/>
  <w16cid:commentId w16cid:paraId="63D931A2" w16cid:durableId="24E47930"/>
  <w16cid:commentId w16cid:paraId="31037E5E" w16cid:durableId="24E47931"/>
  <w16cid:commentId w16cid:paraId="4A5F116A" w16cid:durableId="24E47932"/>
  <w16cid:commentId w16cid:paraId="751D0771" w16cid:durableId="24E47933"/>
  <w16cid:commentId w16cid:paraId="20DE6764" w16cid:durableId="24E47934"/>
  <w16cid:commentId w16cid:paraId="27D5CF33" w16cid:durableId="24E48C21"/>
  <w16cid:commentId w16cid:paraId="040933BE" w16cid:durableId="24E5D538"/>
  <w16cid:commentId w16cid:paraId="62E43CF1" w16cid:durableId="24E47935"/>
  <w16cid:commentId w16cid:paraId="262E2968" w16cid:durableId="24E47936"/>
  <w16cid:commentId w16cid:paraId="1469CC59" w16cid:durableId="24E490E7"/>
  <w16cid:commentId w16cid:paraId="7917480C" w16cid:durableId="24E47937"/>
  <w16cid:commentId w16cid:paraId="1F904475" w16cid:durableId="24E47938"/>
  <w16cid:commentId w16cid:paraId="68C80C91" w16cid:durableId="24E47939"/>
  <w16cid:commentId w16cid:paraId="37064FE1" w16cid:durableId="24E4793A"/>
  <w16cid:commentId w16cid:paraId="63BE7E73" w16cid:durableId="24E4913A"/>
  <w16cid:commentId w16cid:paraId="2FF3003A" w16cid:durableId="24E4793B"/>
  <w16cid:commentId w16cid:paraId="37F9B165" w16cid:durableId="24E4915F"/>
  <w16cid:commentId w16cid:paraId="19B6146E" w16cid:durableId="24E4793C"/>
  <w16cid:commentId w16cid:paraId="3ABD08A3" w16cid:durableId="24E4793D"/>
  <w16cid:commentId w16cid:paraId="2302763E" w16cid:durableId="24E4793E"/>
  <w16cid:commentId w16cid:paraId="754C40CF" w16cid:durableId="24E4793F"/>
  <w16cid:commentId w16cid:paraId="352C7F95" w16cid:durableId="24E47940"/>
  <w16cid:commentId w16cid:paraId="41EC7400" w16cid:durableId="24E47941"/>
  <w16cid:commentId w16cid:paraId="4DF67D64" w16cid:durableId="24E47942"/>
  <w16cid:commentId w16cid:paraId="5E7F3B43" w16cid:durableId="24E47943"/>
  <w16cid:commentId w16cid:paraId="637A4F87" w16cid:durableId="24E49268"/>
  <w16cid:commentId w16cid:paraId="7D7A5AD0" w16cid:durableId="24E47944"/>
  <w16cid:commentId w16cid:paraId="5816319A" w16cid:durableId="24E47945"/>
  <w16cid:commentId w16cid:paraId="1660167E" w16cid:durableId="24E47946"/>
  <w16cid:commentId w16cid:paraId="5CBE3359" w16cid:durableId="24E47947"/>
  <w16cid:commentId w16cid:paraId="2E541D0E" w16cid:durableId="24E47948"/>
  <w16cid:commentId w16cid:paraId="5F9D2CD1" w16cid:durableId="24E47949"/>
  <w16cid:commentId w16cid:paraId="02B72CE5" w16cid:durableId="24E4794A"/>
  <w16cid:commentId w16cid:paraId="433D3C2C" w16cid:durableId="24E4794B"/>
  <w16cid:commentId w16cid:paraId="15952730" w16cid:durableId="24E4794C"/>
  <w16cid:commentId w16cid:paraId="0A438377" w16cid:durableId="24E492E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232341" w14:textId="77777777" w:rsidR="00D03C97" w:rsidRDefault="00D03C97">
      <w:pPr>
        <w:spacing w:after="0" w:line="240" w:lineRule="auto"/>
      </w:pPr>
      <w:r>
        <w:separator/>
      </w:r>
    </w:p>
  </w:endnote>
  <w:endnote w:type="continuationSeparator" w:id="0">
    <w:p w14:paraId="0DFF7738" w14:textId="77777777" w:rsidR="00D03C97" w:rsidRDefault="00D03C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D7B723" w14:textId="77777777" w:rsidR="00D03C97" w:rsidRDefault="00D03C97">
      <w:pPr>
        <w:spacing w:after="0" w:line="240" w:lineRule="auto"/>
      </w:pPr>
      <w:r>
        <w:separator/>
      </w:r>
    </w:p>
  </w:footnote>
  <w:footnote w:type="continuationSeparator" w:id="0">
    <w:p w14:paraId="0D11DC83" w14:textId="77777777" w:rsidR="00D03C97" w:rsidRDefault="00D03C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8C0FBA" w:rsidRDefault="008C0FB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8C0FBA" w:rsidRDefault="008C0F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8C0FBA" w:rsidRDefault="008C0F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8C0FBA" w:rsidRDefault="008C0F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QC-5">
    <w15:presenceInfo w15:providerId="None" w15:userId="QC-5"/>
  </w15:person>
  <w15:person w15:author="Ericsson2">
    <w15:presenceInfo w15:providerId="None" w15:userId="Ericsson2"/>
  </w15:person>
  <w15:person w15:author="Huawei-Yulong2">
    <w15:presenceInfo w15:providerId="None" w15:userId="Huawei-Yulong2"/>
  </w15:person>
  <w15:person w15:author="Intel">
    <w15:presenceInfo w15:providerId="None" w15:userId="Intel"/>
  </w15:person>
  <w15:person w15:author="ZTE">
    <w15:presenceInfo w15:providerId="None" w15:userId="ZTE"/>
  </w15:person>
  <w15:person w15:author="LG (GyeongCheol)">
    <w15:presenceInfo w15:providerId="None" w15:userId="LG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4299"/>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83A"/>
    <w:rsid w:val="000E73D8"/>
    <w:rsid w:val="000E771F"/>
    <w:rsid w:val="000E78A8"/>
    <w:rsid w:val="000F0DC1"/>
    <w:rsid w:val="000F171E"/>
    <w:rsid w:val="000F2D2B"/>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726"/>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13E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2BD"/>
    <w:rsid w:val="00453732"/>
    <w:rsid w:val="0045470C"/>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4EFD"/>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1256"/>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0EC3"/>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6F20"/>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8F7"/>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616"/>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C97"/>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4AFC"/>
    <w:rsid w:val="00D45E51"/>
    <w:rsid w:val="00D4726C"/>
    <w:rsid w:val="00D4777F"/>
    <w:rsid w:val="00D47A32"/>
    <w:rsid w:val="00D5288D"/>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398"/>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4863"/>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BED3915-923C-409E-AA1B-C26CFC48C8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2</Pages>
  <Words>4003</Words>
  <Characters>22821</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Intel</cp:lastModifiedBy>
  <cp:revision>13</cp:revision>
  <cp:lastPrinted>2021-06-04T02:10:00Z</cp:lastPrinted>
  <dcterms:created xsi:type="dcterms:W3CDTF">2021-09-09T18:35:00Z</dcterms:created>
  <dcterms:modified xsi:type="dcterms:W3CDTF">2021-09-10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